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601FA9" w14:textId="6D155F11" w:rsidR="00C85196" w:rsidRPr="001B0B58" w:rsidRDefault="00C85196" w:rsidP="001B0B58">
      <w:pPr>
        <w:pStyle w:val="13"/>
      </w:pPr>
      <w:bookmarkStart w:id="0" w:name="_Toc179295889"/>
      <w:r>
        <w:t>Л</w:t>
      </w:r>
      <w:r w:rsidR="001B0B58">
        <w:t>Р</w:t>
      </w:r>
      <w:r>
        <w:t xml:space="preserve"> </w:t>
      </w:r>
      <w:r w:rsidR="00FD3D77">
        <w:t>2</w:t>
      </w:r>
      <w:r w:rsidR="001B0B58">
        <w:t xml:space="preserve">. </w:t>
      </w:r>
      <w:bookmarkEnd w:id="0"/>
      <w:r w:rsidR="00FD3D77">
        <w:t xml:space="preserve">Реализация систем нечеткого вывода </w:t>
      </w:r>
      <w:r w:rsidR="00FD3D77" w:rsidRPr="00FD3D77">
        <w:t>на языке Python</w:t>
      </w:r>
      <w:r w:rsidRPr="001B0B58">
        <w:t xml:space="preserve"> </w:t>
      </w:r>
    </w:p>
    <w:p w14:paraId="41AB7089" w14:textId="77777777" w:rsidR="00E21399" w:rsidRDefault="00E21399" w:rsidP="00C85196">
      <w:pPr>
        <w:pStyle w:val="atlet"/>
        <w:rPr>
          <w:b/>
        </w:rPr>
      </w:pPr>
    </w:p>
    <w:p w14:paraId="6908FEF3" w14:textId="24457D6D" w:rsidR="00C85196" w:rsidRDefault="00C85196" w:rsidP="00C85196">
      <w:pPr>
        <w:pStyle w:val="atlet"/>
      </w:pPr>
      <w:r w:rsidRPr="00E21399">
        <w:rPr>
          <w:b/>
        </w:rPr>
        <w:t>Цель</w:t>
      </w:r>
      <w:r>
        <w:t xml:space="preserve"> лабораторной работы </w:t>
      </w:r>
      <w:r w:rsidR="002F4ABB">
        <w:t xml:space="preserve">– </w:t>
      </w:r>
      <w:r w:rsidR="000D3612">
        <w:t xml:space="preserve">получение навыков </w:t>
      </w:r>
      <w:r w:rsidR="00FD3D77">
        <w:t xml:space="preserve">создания </w:t>
      </w:r>
      <w:r w:rsidR="00FD3D77" w:rsidRPr="00FD3D77">
        <w:t>систем нечеткого вывода</w:t>
      </w:r>
      <w:r w:rsidR="00FD3D77">
        <w:t xml:space="preserve"> (</w:t>
      </w:r>
      <w:proofErr w:type="spellStart"/>
      <w:r w:rsidR="00FD3D77" w:rsidRPr="00FD3D77">
        <w:t>fuzzy</w:t>
      </w:r>
      <w:proofErr w:type="spellEnd"/>
      <w:r w:rsidR="00FD3D77" w:rsidRPr="00FD3D77">
        <w:t xml:space="preserve"> </w:t>
      </w:r>
      <w:proofErr w:type="spellStart"/>
      <w:r w:rsidR="00FD3D77" w:rsidRPr="00FD3D77">
        <w:t>inference</w:t>
      </w:r>
      <w:proofErr w:type="spellEnd"/>
      <w:r w:rsidR="00FD3D77" w:rsidRPr="00FD3D77">
        <w:t xml:space="preserve"> </w:t>
      </w:r>
      <w:proofErr w:type="spellStart"/>
      <w:r w:rsidR="00FD3D77" w:rsidRPr="00FD3D77">
        <w:t>system</w:t>
      </w:r>
      <w:proofErr w:type="spellEnd"/>
      <w:r w:rsidR="00FD3D77">
        <w:t xml:space="preserve">, </w:t>
      </w:r>
      <w:r w:rsidR="00FD3D77">
        <w:rPr>
          <w:lang w:val="en-US"/>
        </w:rPr>
        <w:t>FIS</w:t>
      </w:r>
      <w:r w:rsidR="00FD3D77" w:rsidRPr="00FD3D77">
        <w:t>)</w:t>
      </w:r>
      <w:r w:rsidR="00FD3D77">
        <w:t xml:space="preserve"> средствами</w:t>
      </w:r>
      <w:r w:rsidR="000D3612">
        <w:t xml:space="preserve"> язык</w:t>
      </w:r>
      <w:r w:rsidR="00FD3D77">
        <w:t>а</w:t>
      </w:r>
      <w:r w:rsidR="000D3612">
        <w:t xml:space="preserve"> </w:t>
      </w:r>
      <w:r w:rsidR="000D3612">
        <w:rPr>
          <w:lang w:val="en-US"/>
        </w:rPr>
        <w:t>Python</w:t>
      </w:r>
      <w:r>
        <w:t>.</w:t>
      </w:r>
    </w:p>
    <w:p w14:paraId="680ED4EB" w14:textId="28041DA8" w:rsidR="000D3612" w:rsidRDefault="00FD3D77" w:rsidP="000D3612">
      <w:pPr>
        <w:pStyle w:val="atlet"/>
        <w:rPr>
          <w:sz w:val="24"/>
          <w:u w:val="single"/>
        </w:rPr>
      </w:pPr>
      <w:r>
        <w:rPr>
          <w:b/>
          <w:bCs/>
        </w:rPr>
        <w:t>По</w:t>
      </w:r>
      <w:r w:rsidR="00E21399">
        <w:rPr>
          <w:b/>
          <w:bCs/>
        </w:rPr>
        <w:t xml:space="preserve"> ЛР </w:t>
      </w:r>
      <w:r>
        <w:rPr>
          <w:b/>
          <w:bCs/>
        </w:rPr>
        <w:t>2</w:t>
      </w:r>
      <w:r w:rsidR="00E21399">
        <w:rPr>
          <w:b/>
          <w:bCs/>
        </w:rPr>
        <w:t xml:space="preserve"> оформля</w:t>
      </w:r>
      <w:r>
        <w:rPr>
          <w:b/>
          <w:bCs/>
        </w:rPr>
        <w:t>ется отчет в электронном виде</w:t>
      </w:r>
      <w:r w:rsidR="00E21399" w:rsidRPr="00E21399">
        <w:rPr>
          <w:bCs/>
        </w:rPr>
        <w:t>.</w:t>
      </w:r>
      <w:r w:rsidR="008A1909">
        <w:rPr>
          <w:bCs/>
        </w:rPr>
        <w:t xml:space="preserve"> </w:t>
      </w:r>
    </w:p>
    <w:p w14:paraId="73898423" w14:textId="1739AA48" w:rsidR="000D3612" w:rsidRPr="000D3612" w:rsidRDefault="000D3612" w:rsidP="000D3612">
      <w:pPr>
        <w:pStyle w:val="atlet"/>
        <w:jc w:val="center"/>
        <w:rPr>
          <w:b/>
          <w:bCs/>
          <w:szCs w:val="28"/>
          <w:u w:val="single"/>
        </w:rPr>
      </w:pPr>
      <w:r w:rsidRPr="000D3612">
        <w:rPr>
          <w:b/>
          <w:bCs/>
          <w:szCs w:val="28"/>
          <w:u w:val="single"/>
        </w:rPr>
        <w:t>Общие сведения</w:t>
      </w:r>
    </w:p>
    <w:p w14:paraId="333439BB" w14:textId="18A87044" w:rsidR="00853392" w:rsidRDefault="000D3612" w:rsidP="00853392">
      <w:pPr>
        <w:pStyle w:val="atlet"/>
      </w:pPr>
      <w:r>
        <w:t xml:space="preserve">Для </w:t>
      </w:r>
      <w:r w:rsidR="00FD3D77">
        <w:t xml:space="preserve">работы с </w:t>
      </w:r>
      <w:r w:rsidR="00FD3D77">
        <w:rPr>
          <w:lang w:val="en-US"/>
        </w:rPr>
        <w:t>FIS</w:t>
      </w:r>
      <w:r w:rsidR="00FD3D77">
        <w:t xml:space="preserve"> рекомендуется применить библиотеку </w:t>
      </w:r>
      <w:proofErr w:type="spellStart"/>
      <w:r w:rsidR="00853392" w:rsidRPr="00853392">
        <w:t>skfuzzy</w:t>
      </w:r>
      <w:proofErr w:type="spellEnd"/>
      <w:r w:rsidR="00853392">
        <w:t xml:space="preserve">. Для ее </w:t>
      </w:r>
      <w:proofErr w:type="spellStart"/>
      <w:r w:rsidR="00853392">
        <w:t>инсталяции</w:t>
      </w:r>
      <w:proofErr w:type="spellEnd"/>
      <w:r w:rsidR="00853392">
        <w:t xml:space="preserve"> в среде </w:t>
      </w:r>
      <w:r w:rsidR="00853392">
        <w:rPr>
          <w:lang w:val="en-US"/>
        </w:rPr>
        <w:t>Google</w:t>
      </w:r>
      <w:r w:rsidR="00853392" w:rsidRPr="00853392">
        <w:t xml:space="preserve"> </w:t>
      </w:r>
      <w:proofErr w:type="spellStart"/>
      <w:r w:rsidR="00853392">
        <w:rPr>
          <w:lang w:val="en-US"/>
        </w:rPr>
        <w:t>Colab</w:t>
      </w:r>
      <w:proofErr w:type="spellEnd"/>
      <w:r w:rsidR="00853392">
        <w:t xml:space="preserve"> применяется команда:</w:t>
      </w:r>
    </w:p>
    <w:p w14:paraId="626DBA5B" w14:textId="71E20CCF" w:rsidR="00853392" w:rsidRDefault="00853392" w:rsidP="00853392">
      <w:pPr>
        <w:spacing w:line="360" w:lineRule="auto"/>
        <w:jc w:val="center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FF"/>
          <w:sz w:val="21"/>
          <w:szCs w:val="21"/>
        </w:rPr>
        <w:t>!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pip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install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 xml:space="preserve"> -U 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scikit-fuzzy</w:t>
      </w:r>
      <w:proofErr w:type="spellEnd"/>
    </w:p>
    <w:p w14:paraId="3FAF0D79" w14:textId="140BE6FF" w:rsidR="00FD3D77" w:rsidRDefault="00853392" w:rsidP="00853392">
      <w:pPr>
        <w:pStyle w:val="atlet"/>
        <w:ind w:firstLine="0"/>
      </w:pPr>
      <w:r>
        <w:t>– она запускается вначале работы блокнота, потом ее надо закомментировать.</w:t>
      </w:r>
    </w:p>
    <w:p w14:paraId="3D896914" w14:textId="336BBC71" w:rsidR="00853392" w:rsidRDefault="000035D2" w:rsidP="00853392">
      <w:pPr>
        <w:pStyle w:val="atlet"/>
      </w:pPr>
      <w:r>
        <w:t xml:space="preserve">При работе в пакетном менеджере </w:t>
      </w:r>
      <w:r>
        <w:rPr>
          <w:lang w:val="en-US"/>
        </w:rPr>
        <w:t>Anaconda</w:t>
      </w:r>
      <w:r w:rsidRPr="000035D2">
        <w:t xml:space="preserve"> </w:t>
      </w:r>
      <w:r>
        <w:t xml:space="preserve">команду 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pip</w:t>
      </w:r>
      <w:proofErr w:type="spellEnd"/>
      <w:r>
        <w:t xml:space="preserve"> применять запрещено, поэтому используется команда:</w:t>
      </w:r>
    </w:p>
    <w:p w14:paraId="62AAB900" w14:textId="76625AF8" w:rsidR="000035D2" w:rsidRPr="00F72FCB" w:rsidRDefault="000035D2" w:rsidP="000035D2">
      <w:pPr>
        <w:spacing w:line="360" w:lineRule="auto"/>
        <w:jc w:val="center"/>
        <w:rPr>
          <w:rFonts w:ascii="Courier New" w:hAnsi="Courier New" w:cs="Courier New"/>
          <w:color w:val="000000"/>
          <w:sz w:val="21"/>
          <w:szCs w:val="21"/>
        </w:rPr>
      </w:pPr>
      <w:r w:rsidRPr="00F72FCB">
        <w:rPr>
          <w:rFonts w:ascii="Courier New" w:hAnsi="Courier New" w:cs="Courier New"/>
          <w:color w:val="0000FF"/>
          <w:sz w:val="21"/>
          <w:szCs w:val="21"/>
        </w:rPr>
        <w:t>!</w:t>
      </w:r>
      <w:proofErr w:type="spellStart"/>
      <w:r>
        <w:rPr>
          <w:rFonts w:ascii="Courier New" w:hAnsi="Courier New" w:cs="Courier New"/>
          <w:color w:val="0000FF"/>
          <w:sz w:val="21"/>
          <w:szCs w:val="21"/>
          <w:lang w:val="en-US"/>
        </w:rPr>
        <w:t>conda</w:t>
      </w:r>
      <w:proofErr w:type="spellEnd"/>
      <w:r w:rsidRPr="00F72FCB">
        <w:rPr>
          <w:rFonts w:ascii="Courier New" w:hAnsi="Courier New" w:cs="Courier New"/>
          <w:color w:val="000000"/>
          <w:sz w:val="21"/>
          <w:szCs w:val="21"/>
        </w:rPr>
        <w:t xml:space="preserve"> </w:t>
      </w:r>
      <w:r w:rsidRPr="000035D2">
        <w:rPr>
          <w:rFonts w:ascii="Courier New" w:hAnsi="Courier New" w:cs="Courier New"/>
          <w:color w:val="000000"/>
          <w:sz w:val="21"/>
          <w:szCs w:val="21"/>
          <w:lang w:val="en-US"/>
        </w:rPr>
        <w:t>install</w:t>
      </w:r>
      <w:r w:rsidRPr="00F72FCB">
        <w:rPr>
          <w:rFonts w:ascii="Courier New" w:hAnsi="Courier New" w:cs="Courier New"/>
          <w:color w:val="000000"/>
          <w:sz w:val="21"/>
          <w:szCs w:val="21"/>
        </w:rPr>
        <w:t xml:space="preserve"> -</w:t>
      </w:r>
      <w:r w:rsidRPr="000035D2">
        <w:rPr>
          <w:rFonts w:ascii="Courier New" w:hAnsi="Courier New" w:cs="Courier New"/>
          <w:color w:val="000000"/>
          <w:sz w:val="21"/>
          <w:szCs w:val="21"/>
          <w:lang w:val="en-US"/>
        </w:rPr>
        <w:t>U</w:t>
      </w:r>
      <w:r w:rsidRPr="00F72FCB">
        <w:rPr>
          <w:rFonts w:ascii="Courier New" w:hAnsi="Courier New" w:cs="Courier New"/>
          <w:color w:val="000000"/>
          <w:sz w:val="21"/>
          <w:szCs w:val="21"/>
        </w:rPr>
        <w:t xml:space="preserve"> </w:t>
      </w:r>
      <w:r w:rsidRPr="000035D2">
        <w:rPr>
          <w:rFonts w:ascii="Courier New" w:hAnsi="Courier New" w:cs="Courier New"/>
          <w:color w:val="000000"/>
          <w:sz w:val="21"/>
          <w:szCs w:val="21"/>
          <w:lang w:val="en-US"/>
        </w:rPr>
        <w:t>scikit</w:t>
      </w:r>
      <w:r w:rsidRPr="00F72FCB">
        <w:rPr>
          <w:rFonts w:ascii="Courier New" w:hAnsi="Courier New" w:cs="Courier New"/>
          <w:color w:val="000000"/>
          <w:sz w:val="21"/>
          <w:szCs w:val="21"/>
        </w:rPr>
        <w:t>-</w:t>
      </w:r>
      <w:r w:rsidRPr="000035D2">
        <w:rPr>
          <w:rFonts w:ascii="Courier New" w:hAnsi="Courier New" w:cs="Courier New"/>
          <w:color w:val="000000"/>
          <w:sz w:val="21"/>
          <w:szCs w:val="21"/>
          <w:lang w:val="en-US"/>
        </w:rPr>
        <w:t>fuzzy</w:t>
      </w:r>
    </w:p>
    <w:p w14:paraId="472919C3" w14:textId="2C1CD8A9" w:rsidR="000035D2" w:rsidRDefault="000035D2" w:rsidP="00853392">
      <w:pPr>
        <w:pStyle w:val="atlet"/>
      </w:pPr>
      <w:r>
        <w:t xml:space="preserve">Отметим, что существуют разные библиотеки </w:t>
      </w:r>
      <w:r>
        <w:rPr>
          <w:lang w:val="en-US"/>
        </w:rPr>
        <w:t>Python</w:t>
      </w:r>
      <w:r>
        <w:t xml:space="preserve"> для работы с нечеткими системами, поэтому можно, на свое усмотрение, применить какую</w:t>
      </w:r>
      <w:r w:rsidR="00B0732C">
        <w:t>-</w:t>
      </w:r>
      <w:r>
        <w:t>либо из них самостоятельно разобравшись в особенностях синтакси</w:t>
      </w:r>
      <w:r w:rsidR="004469BA">
        <w:t>с</w:t>
      </w:r>
      <w:r>
        <w:t>а.</w:t>
      </w:r>
      <w:r w:rsidR="00B0732C">
        <w:t xml:space="preserve"> Например, есть </w:t>
      </w:r>
      <w:r w:rsidR="00B0732C" w:rsidRPr="00B0732C">
        <w:t>библиотек</w:t>
      </w:r>
      <w:r w:rsidR="00B0732C">
        <w:t>а</w:t>
      </w:r>
      <w:r w:rsidR="00B0732C" w:rsidRPr="00B0732C">
        <w:t xml:space="preserve"> </w:t>
      </w:r>
      <w:proofErr w:type="spellStart"/>
      <w:r w:rsidR="00B0732C" w:rsidRPr="00B0732C">
        <w:t>FuzzyWuzzy</w:t>
      </w:r>
      <w:proofErr w:type="spellEnd"/>
      <w:r w:rsidR="00B0732C" w:rsidRPr="00B0732C">
        <w:t xml:space="preserve">, </w:t>
      </w:r>
      <w:r w:rsidR="00B0732C">
        <w:t xml:space="preserve">с помощью которой можно выполнять </w:t>
      </w:r>
      <w:r w:rsidR="00B0732C" w:rsidRPr="00B0732C">
        <w:t xml:space="preserve">нечёткое сравнение строк </w:t>
      </w:r>
      <w:r w:rsidR="00B0732C">
        <w:t>на основе р</w:t>
      </w:r>
      <w:r w:rsidR="00B0732C" w:rsidRPr="00B0732C">
        <w:t>асстояние Левенштейна (</w:t>
      </w:r>
      <w:hyperlink r:id="rId8" w:history="1">
        <w:r w:rsidR="00B0732C" w:rsidRPr="00B0732C">
          <w:rPr>
            <w:rStyle w:val="ad"/>
            <w:sz w:val="16"/>
            <w:szCs w:val="16"/>
          </w:rPr>
          <w:t>https://habr.com/ru/articles/491448/</w:t>
        </w:r>
      </w:hyperlink>
      <w:r w:rsidR="00B0732C" w:rsidRPr="00B0732C">
        <w:t xml:space="preserve"> ).</w:t>
      </w:r>
    </w:p>
    <w:p w14:paraId="69B0A229" w14:textId="6F577F4F" w:rsidR="00A233A3" w:rsidRPr="00A233A3" w:rsidRDefault="00A233A3" w:rsidP="00853392">
      <w:pPr>
        <w:pStyle w:val="atlet"/>
      </w:pPr>
      <w:r>
        <w:t xml:space="preserve">Освоение приемов создания </w:t>
      </w:r>
      <w:r>
        <w:rPr>
          <w:lang w:val="en-US"/>
        </w:rPr>
        <w:t>FIS</w:t>
      </w:r>
      <w:r>
        <w:t xml:space="preserve"> в </w:t>
      </w:r>
      <w:proofErr w:type="spellStart"/>
      <w:r w:rsidRPr="00853392">
        <w:t>skfuzzy</w:t>
      </w:r>
      <w:proofErr w:type="spellEnd"/>
      <w:r w:rsidRPr="00A233A3">
        <w:t xml:space="preserve"> </w:t>
      </w:r>
      <w:r>
        <w:t>рассмотрим на примере.</w:t>
      </w:r>
    </w:p>
    <w:p w14:paraId="38B49E7B" w14:textId="4142C295" w:rsidR="004469BA" w:rsidRDefault="004469BA" w:rsidP="00853392">
      <w:pPr>
        <w:pStyle w:val="atlet"/>
      </w:pPr>
      <w:r>
        <w:t xml:space="preserve">ПРИМЕР. </w:t>
      </w:r>
      <w:r w:rsidR="00A233A3">
        <w:t>Разработать</w:t>
      </w:r>
      <w:r>
        <w:t xml:space="preserve"> </w:t>
      </w:r>
      <w:r>
        <w:rPr>
          <w:lang w:val="en-US"/>
        </w:rPr>
        <w:t>FIS</w:t>
      </w:r>
      <w:r>
        <w:t xml:space="preserve"> на основе алгоритма </w:t>
      </w:r>
      <w:r>
        <w:rPr>
          <w:lang w:val="en-US"/>
        </w:rPr>
        <w:t>Mamdani</w:t>
      </w:r>
      <w:r>
        <w:t>, структура которой показана на рисунке</w:t>
      </w:r>
      <w:r w:rsidR="00742192">
        <w:t xml:space="preserve"> 1</w:t>
      </w:r>
      <w:r w:rsidR="00A233A3">
        <w:t>.</w:t>
      </w:r>
    </w:p>
    <w:p w14:paraId="764C2DB2" w14:textId="4E40156D" w:rsidR="004469BA" w:rsidRDefault="00B0732C" w:rsidP="004469BA">
      <w:pPr>
        <w:pStyle w:val="atlet"/>
        <w:ind w:firstLine="142"/>
      </w:pPr>
      <w:r>
        <w:rPr>
          <w:noProof/>
        </w:rPr>
        <w:drawing>
          <wp:inline distT="0" distB="0" distL="0" distR="0" wp14:anchorId="0B82D17D" wp14:editId="4AC9514D">
            <wp:extent cx="6299835" cy="2203450"/>
            <wp:effectExtent l="0" t="0" r="571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5A08E" w14:textId="1992A3A4" w:rsidR="00742192" w:rsidRDefault="00742192" w:rsidP="00742192">
      <w:pPr>
        <w:pStyle w:val="atlet"/>
        <w:jc w:val="center"/>
      </w:pPr>
      <w:r>
        <w:t xml:space="preserve">Рисунок 1– Структура </w:t>
      </w:r>
      <w:r>
        <w:rPr>
          <w:lang w:val="en-US"/>
        </w:rPr>
        <w:t>FIS</w:t>
      </w:r>
      <w:r>
        <w:t xml:space="preserve"> примера</w:t>
      </w:r>
    </w:p>
    <w:p w14:paraId="299C828D" w14:textId="77777777" w:rsidR="00742192" w:rsidRPr="00742192" w:rsidRDefault="00742192" w:rsidP="00742192">
      <w:pPr>
        <w:pStyle w:val="atlet"/>
        <w:jc w:val="center"/>
      </w:pPr>
    </w:p>
    <w:p w14:paraId="3DF92C14" w14:textId="392FAB91" w:rsidR="00A233A3" w:rsidRDefault="00A233A3" w:rsidP="00A233A3">
      <w:pPr>
        <w:pStyle w:val="atlet"/>
      </w:pPr>
      <w:r>
        <w:lastRenderedPageBreak/>
        <w:t xml:space="preserve">Отметим, изображение структуры </w:t>
      </w:r>
      <w:r>
        <w:rPr>
          <w:lang w:val="en-US"/>
        </w:rPr>
        <w:t>FIS</w:t>
      </w:r>
      <w:r>
        <w:t xml:space="preserve"> создано в </w:t>
      </w:r>
      <w:proofErr w:type="spellStart"/>
      <w:r>
        <w:rPr>
          <w:lang w:val="en-US"/>
        </w:rPr>
        <w:t>MatLAB</w:t>
      </w:r>
      <w:proofErr w:type="spellEnd"/>
      <w:r>
        <w:t xml:space="preserve">, так как библиотек </w:t>
      </w:r>
      <w:r>
        <w:rPr>
          <w:lang w:val="en-US"/>
        </w:rPr>
        <w:t>Python</w:t>
      </w:r>
      <w:r>
        <w:t xml:space="preserve">, поддерживающих визуальные инструменты разработки </w:t>
      </w:r>
      <w:r>
        <w:rPr>
          <w:lang w:val="en-US"/>
        </w:rPr>
        <w:t>FIS</w:t>
      </w:r>
      <w:r>
        <w:t xml:space="preserve"> нет – по крайней мере, они пока не встречались.</w:t>
      </w:r>
    </w:p>
    <w:p w14:paraId="1B1CD63B" w14:textId="1FDB4BA6" w:rsidR="00A233A3" w:rsidRDefault="00A233A3" w:rsidP="00A233A3">
      <w:pPr>
        <w:pStyle w:val="atlet"/>
      </w:pPr>
      <w:r>
        <w:t xml:space="preserve">Пусть, </w:t>
      </w:r>
      <w:r>
        <w:rPr>
          <w:lang w:val="en-US"/>
        </w:rPr>
        <w:t>FIS</w:t>
      </w:r>
      <w:r>
        <w:t xml:space="preserve"> должна содержать, три правила (П), например, такие: </w:t>
      </w:r>
    </w:p>
    <w:p w14:paraId="3C535C8B" w14:textId="77777777" w:rsidR="00A233A3" w:rsidRDefault="00A233A3" w:rsidP="00A233A3">
      <w:pPr>
        <w:spacing w:line="285" w:lineRule="atLeast"/>
      </w:pPr>
      <w:r w:rsidRPr="00B0732C">
        <w:t xml:space="preserve">П1: "Если </w:t>
      </w:r>
      <w:r w:rsidRPr="00B0732C">
        <w:rPr>
          <w:b/>
          <w:bCs/>
        </w:rPr>
        <w:t>еда</w:t>
      </w:r>
      <w:r w:rsidRPr="00B0732C">
        <w:t xml:space="preserve"> плохая ИЛИ </w:t>
      </w:r>
      <w:r w:rsidRPr="00B0732C">
        <w:rPr>
          <w:b/>
          <w:bCs/>
        </w:rPr>
        <w:t>обслуживание</w:t>
      </w:r>
      <w:r w:rsidRPr="00B0732C">
        <w:t xml:space="preserve"> плохое, ТО </w:t>
      </w:r>
      <w:r w:rsidRPr="00B0732C">
        <w:rPr>
          <w:b/>
          <w:bCs/>
        </w:rPr>
        <w:t>чаевые</w:t>
      </w:r>
      <w:r w:rsidRPr="00B0732C">
        <w:t xml:space="preserve"> маленькие"</w:t>
      </w:r>
    </w:p>
    <w:p w14:paraId="6512026E" w14:textId="77777777" w:rsidR="00A233A3" w:rsidRPr="00B0732C" w:rsidRDefault="00A233A3" w:rsidP="00A233A3">
      <w:pPr>
        <w:spacing w:line="285" w:lineRule="atLeast"/>
      </w:pPr>
    </w:p>
    <w:p w14:paraId="7EF4302A" w14:textId="77777777" w:rsidR="00A233A3" w:rsidRDefault="00A233A3" w:rsidP="00A233A3">
      <w:pPr>
        <w:spacing w:line="285" w:lineRule="atLeast"/>
      </w:pPr>
      <w:r w:rsidRPr="00B0732C">
        <w:t xml:space="preserve">П2: "Если </w:t>
      </w:r>
      <w:r w:rsidRPr="00A233A3">
        <w:rPr>
          <w:b/>
          <w:bCs/>
        </w:rPr>
        <w:t>обслуживание</w:t>
      </w:r>
      <w:r w:rsidRPr="00B0732C">
        <w:t xml:space="preserve"> среднее, ТО </w:t>
      </w:r>
      <w:r w:rsidRPr="00A233A3">
        <w:rPr>
          <w:b/>
          <w:bCs/>
        </w:rPr>
        <w:t xml:space="preserve">чаевые </w:t>
      </w:r>
      <w:r w:rsidRPr="00B0732C">
        <w:t xml:space="preserve">средние" </w:t>
      </w:r>
    </w:p>
    <w:p w14:paraId="78E8C546" w14:textId="77777777" w:rsidR="00A233A3" w:rsidRPr="00B0732C" w:rsidRDefault="00A233A3" w:rsidP="00A233A3">
      <w:pPr>
        <w:spacing w:line="285" w:lineRule="atLeast"/>
      </w:pPr>
    </w:p>
    <w:p w14:paraId="14E4FEC0" w14:textId="77777777" w:rsidR="00A233A3" w:rsidRPr="00B0732C" w:rsidRDefault="00A233A3" w:rsidP="00A233A3">
      <w:pPr>
        <w:spacing w:line="285" w:lineRule="atLeast"/>
      </w:pPr>
      <w:r w:rsidRPr="00B0732C">
        <w:t xml:space="preserve">П3: "Если </w:t>
      </w:r>
      <w:r w:rsidRPr="00A233A3">
        <w:rPr>
          <w:b/>
          <w:bCs/>
        </w:rPr>
        <w:t>еда</w:t>
      </w:r>
      <w:r w:rsidRPr="00B0732C">
        <w:t xml:space="preserve"> высокого качества ИЛИ</w:t>
      </w:r>
      <w:r w:rsidRPr="00A233A3">
        <w:t xml:space="preserve"> </w:t>
      </w:r>
      <w:r w:rsidRPr="00A233A3">
        <w:rPr>
          <w:b/>
          <w:bCs/>
        </w:rPr>
        <w:t>обслуживание</w:t>
      </w:r>
      <w:r w:rsidRPr="00B0732C">
        <w:t xml:space="preserve"> высокого качества, ТО </w:t>
      </w:r>
      <w:r w:rsidRPr="00A233A3">
        <w:rPr>
          <w:b/>
          <w:bCs/>
        </w:rPr>
        <w:t>чаевые</w:t>
      </w:r>
      <w:r w:rsidRPr="00B0732C">
        <w:t xml:space="preserve"> высокие</w:t>
      </w:r>
    </w:p>
    <w:p w14:paraId="300DCA04" w14:textId="77777777" w:rsidR="00A233A3" w:rsidRPr="00B0732C" w:rsidRDefault="00A233A3" w:rsidP="00A233A3">
      <w:pPr>
        <w:pStyle w:val="atlet"/>
        <w:rPr>
          <w:sz w:val="24"/>
        </w:rPr>
      </w:pPr>
    </w:p>
    <w:p w14:paraId="1C0BD31F" w14:textId="32ABCB95" w:rsidR="00A233A3" w:rsidRDefault="00A233A3" w:rsidP="00A233A3">
      <w:pPr>
        <w:pStyle w:val="atlet"/>
      </w:pPr>
      <w:r>
        <w:t xml:space="preserve"> В результате работы программы должен выводиться на экран размер чаевых, в % от суммы заказа. Входные переменные прописывать будем непосредственно в коде программы, текст которой представлен в листинге.</w:t>
      </w:r>
    </w:p>
    <w:p w14:paraId="26C1B203" w14:textId="2601EC75" w:rsidR="00EF44AB" w:rsidRDefault="00F2546D" w:rsidP="00A233A3">
      <w:pPr>
        <w:pStyle w:val="atlet"/>
      </w:pPr>
      <w:r>
        <w:t>Далее следует копировать фрагменты программы (на фрагменты разбивайте самостоятельно) и выполнять их, попутно разбираясь в синтаксисе и смысле проводимых программой действий</w:t>
      </w:r>
      <w:r w:rsidR="00EF44AB">
        <w:t xml:space="preserve"> – если нет Интернета и работа проводиться </w:t>
      </w:r>
      <w:r w:rsidR="00692C26">
        <w:t xml:space="preserve">локально </w:t>
      </w:r>
      <w:r w:rsidR="00EF44AB">
        <w:t xml:space="preserve">в </w:t>
      </w:r>
      <w:r w:rsidR="00EF44AB">
        <w:rPr>
          <w:lang w:val="en-US"/>
        </w:rPr>
        <w:t>Anaconda</w:t>
      </w:r>
      <w:r w:rsidR="00EF44AB">
        <w:t xml:space="preserve">, в противном случае можно воспользоваться ссылкой на </w:t>
      </w:r>
      <w:hyperlink r:id="rId10" w:history="1">
        <w:r w:rsidR="00EF44AB" w:rsidRPr="00EF44AB">
          <w:rPr>
            <w:rStyle w:val="ad"/>
          </w:rPr>
          <w:t>ноутбук с программой</w:t>
        </w:r>
      </w:hyperlink>
      <w:r w:rsidR="00EF44AB">
        <w:t xml:space="preserve"> и по ней разбираться.</w:t>
      </w:r>
      <w:r w:rsidR="00692C26">
        <w:t xml:space="preserve"> После этого выполнить индивидуальное задание, приведенное ниже. </w:t>
      </w:r>
    </w:p>
    <w:p w14:paraId="6017D2E4" w14:textId="77777777" w:rsidR="00EF44AB" w:rsidRDefault="00EF44AB" w:rsidP="00EF44AB">
      <w:pPr>
        <w:pStyle w:val="atlet"/>
        <w:ind w:firstLine="0"/>
        <w:rPr>
          <w:b/>
          <w:bCs/>
        </w:rPr>
      </w:pPr>
    </w:p>
    <w:p w14:paraId="014EF79E" w14:textId="0FB2F96F" w:rsidR="00A233A3" w:rsidRPr="00F2546D" w:rsidRDefault="00A233A3" w:rsidP="00692C26">
      <w:pPr>
        <w:pStyle w:val="atlet"/>
        <w:spacing w:line="240" w:lineRule="auto"/>
        <w:ind w:firstLine="0"/>
      </w:pPr>
      <w:r w:rsidRPr="00A233A3">
        <w:rPr>
          <w:b/>
          <w:bCs/>
        </w:rPr>
        <w:t>Листинг</w:t>
      </w:r>
      <w:r>
        <w:t xml:space="preserve"> – Программа реализации </w:t>
      </w:r>
      <w:r>
        <w:rPr>
          <w:lang w:val="en-US"/>
        </w:rPr>
        <w:t>FIS</w:t>
      </w:r>
    </w:p>
    <w:p w14:paraId="105501DE" w14:textId="200A0D72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00FF"/>
          <w:sz w:val="18"/>
          <w:szCs w:val="18"/>
        </w:rPr>
        <w:t>!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instal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-U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scikit-fuzzy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в первый запуск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разкоментировать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и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нсталировать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эту библиотеку</w:t>
      </w:r>
    </w:p>
    <w:p w14:paraId="238501F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AF00DB"/>
          <w:sz w:val="18"/>
          <w:szCs w:val="18"/>
          <w:lang w:val="en-US"/>
        </w:rPr>
        <w:t>import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umpy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AF00DB"/>
          <w:sz w:val="18"/>
          <w:szCs w:val="18"/>
          <w:lang w:val="en-US"/>
        </w:rPr>
        <w:t>as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np</w:t>
      </w:r>
    </w:p>
    <w:p w14:paraId="40A9990E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AF00DB"/>
          <w:sz w:val="18"/>
          <w:szCs w:val="18"/>
          <w:lang w:val="en-US"/>
        </w:rPr>
        <w:t>import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kfuzzy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AF00DB"/>
          <w:sz w:val="18"/>
          <w:szCs w:val="18"/>
          <w:lang w:val="en-US"/>
        </w:rPr>
        <w:t>as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uzz</w:t>
      </w:r>
    </w:p>
    <w:p w14:paraId="456181A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AF00DB"/>
          <w:sz w:val="18"/>
          <w:szCs w:val="18"/>
        </w:rPr>
        <w:t>impor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matplotlib.pyplo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AF00DB"/>
          <w:sz w:val="18"/>
          <w:szCs w:val="18"/>
        </w:rPr>
        <w:t>a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lt</w:t>
      </w:r>
      <w:proofErr w:type="spellEnd"/>
    </w:p>
    <w:p w14:paraId="48B6EBA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2C7A802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Генерация переменных окружения:</w:t>
      </w:r>
    </w:p>
    <w:p w14:paraId="7292BA3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np.arang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1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качество еды, в диапазоне от 0 до 11 с шагом 1</w:t>
      </w:r>
    </w:p>
    <w:p w14:paraId="01FDF73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np.arang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1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качество обслуживания</w:t>
      </w:r>
    </w:p>
    <w:p w14:paraId="0700E35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 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np.arang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26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размер чаевых в % от суммы заказа</w:t>
      </w:r>
    </w:p>
    <w:p w14:paraId="481EB14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5C843A30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___ Проектирование функций принадлежности (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membership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function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>, MF) ___</w:t>
      </w:r>
    </w:p>
    <w:p w14:paraId="57B93DF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для качества еды</w:t>
      </w:r>
    </w:p>
    <w:p w14:paraId="788A461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qua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])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"низкое качество еды".  Первое число - начало основания.</w:t>
      </w:r>
    </w:p>
    <w:p w14:paraId="6BAF4CF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qua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])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"среднее качество еды". Второе - координата вершины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треугольнка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>.</w:t>
      </w:r>
    </w:p>
    <w:p w14:paraId="3F27DE78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qua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])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"высокое качество еды". Третье - правая граница основания.</w:t>
      </w:r>
    </w:p>
    <w:p w14:paraId="778E737D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>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# для качества обслуживания</w:t>
      </w:r>
    </w:p>
    <w:p w14:paraId="2EF170B5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serv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])</w:t>
      </w:r>
    </w:p>
    <w:p w14:paraId="7F7D919D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)</w:t>
      </w:r>
    </w:p>
    <w:p w14:paraId="0F48274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)</w:t>
      </w:r>
    </w:p>
    <w:p w14:paraId="5E17905B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для размера чаевых</w:t>
      </w:r>
    </w:p>
    <w:p w14:paraId="4909CA6D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tip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13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]) </w:t>
      </w:r>
    </w:p>
    <w:p w14:paraId="17A7897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3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2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)</w:t>
      </w:r>
    </w:p>
    <w:p w14:paraId="1152951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trimf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3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2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2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)</w:t>
      </w:r>
    </w:p>
    <w:p w14:paraId="282D956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77C95D4B" w14:textId="77777777" w:rsidR="00A233A3" w:rsidRPr="00F72FCB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72FCB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Визуализация</w:t>
      </w:r>
      <w:r w:rsidRPr="00F72FCB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функций</w:t>
      </w:r>
      <w:r w:rsidRPr="00F72FCB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ринадлежности</w:t>
      </w:r>
    </w:p>
    <w:p w14:paraId="030CEE07" w14:textId="77777777" w:rsidR="00A233A3" w:rsidRPr="00F72FCB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g, (ax0, ax1, ax2) = </w:t>
      </w:r>
      <w:proofErr w:type="spellStart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plt.subplots</w:t>
      </w:r>
      <w:proofErr w:type="spellEnd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nrows</w:t>
      </w:r>
      <w:proofErr w:type="spellEnd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72FCB">
        <w:rPr>
          <w:rFonts w:ascii="Courier New" w:hAnsi="Courier New" w:cs="Courier New"/>
          <w:color w:val="116644"/>
          <w:sz w:val="18"/>
          <w:szCs w:val="18"/>
          <w:lang w:val="en-US"/>
        </w:rPr>
        <w:t>3</w:t>
      </w:r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figsize</w:t>
      </w:r>
      <w:proofErr w:type="spellEnd"/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=(</w:t>
      </w:r>
      <w:r w:rsidRPr="00F72FCB">
        <w:rPr>
          <w:rFonts w:ascii="Courier New" w:hAnsi="Courier New" w:cs="Courier New"/>
          <w:color w:val="116644"/>
          <w:sz w:val="18"/>
          <w:szCs w:val="18"/>
          <w:lang w:val="en-US"/>
        </w:rPr>
        <w:t>8</w:t>
      </w:r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72FCB">
        <w:rPr>
          <w:rFonts w:ascii="Courier New" w:hAnsi="Courier New" w:cs="Courier New"/>
          <w:color w:val="116644"/>
          <w:sz w:val="18"/>
          <w:szCs w:val="18"/>
          <w:lang w:val="en-US"/>
        </w:rPr>
        <w:t>9</w:t>
      </w:r>
      <w:r w:rsidRPr="00F72FCB">
        <w:rPr>
          <w:rFonts w:ascii="Courier New" w:hAnsi="Courier New" w:cs="Courier New"/>
          <w:color w:val="000000"/>
          <w:sz w:val="18"/>
          <w:szCs w:val="18"/>
          <w:lang w:val="en-US"/>
        </w:rPr>
        <w:t>))</w:t>
      </w:r>
    </w:p>
    <w:p w14:paraId="221425B0" w14:textId="77777777" w:rsidR="00A233A3" w:rsidRPr="00F72FCB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79F68BAE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ad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025992A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Decent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15B5DF1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reat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92FC18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set_title(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Food quality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81FC310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legend()</w:t>
      </w:r>
    </w:p>
    <w:p w14:paraId="258B1C0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64BFCD0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1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Poo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D296920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1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Acceptable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8B2B376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1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Amazin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A9B909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1.set_title(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Service quality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D0762D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1.legend()</w:t>
      </w:r>
    </w:p>
    <w:p w14:paraId="4F68F9AD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093F34A6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2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Low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58D36CC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2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Medium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200785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2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abel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High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71572FB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2.set_title(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Tip amount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7CE8C4B2" w14:textId="1A5627F8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>ax2.legend()</w:t>
      </w:r>
    </w:p>
    <w:p w14:paraId="357AF9D5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Какой будет уровень (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level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) чаевые при следующих входных данных: качество еды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qual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=6.5, обслуживание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serv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>=9.8</w:t>
      </w:r>
    </w:p>
    <w:p w14:paraId="49CF2E9B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Для этого используем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fuzz.interp_membership</w:t>
      </w:r>
      <w:proofErr w:type="spellEnd"/>
    </w:p>
    <w:p w14:paraId="2C3BBC10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Сначала сразу вычислим значения MF для заданных величин входных переменных</w:t>
      </w:r>
    </w:p>
    <w:p w14:paraId="0AAA7DCB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eve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6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9A88F4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eve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6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28CF838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eve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qual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6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551B7859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19E4DFC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9.8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7C6988E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9.8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77B67EF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serv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9.8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F323455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340E6FEE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Теперь формируем правила и применяем их. </w:t>
      </w:r>
    </w:p>
    <w:p w14:paraId="28E8C92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Правило 1 (П1): "Если еда плохая ИЛИ обслуживание плохое, ТО чаевые маленькие"</w:t>
      </w:r>
    </w:p>
    <w:p w14:paraId="05792F1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ИЛИ реализуется как взятие максимального из двух значений</w:t>
      </w:r>
    </w:p>
    <w:p w14:paraId="15104400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ve_rule1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eve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фазификация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1</w:t>
      </w:r>
    </w:p>
    <w:p w14:paraId="2C0D61C8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i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active_rule1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    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импликаци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1 -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срезали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MF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tip_lo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на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уровне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active_rule1</w:t>
      </w:r>
    </w:p>
    <w:p w14:paraId="186D0ED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2ADE6DF9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Правило 2 (П2): "Если обслуживание среднее, ТО чаевые средние" - еда здесь не учитывается, мы так решили</w:t>
      </w:r>
    </w:p>
    <w:p w14:paraId="322DC19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i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срезали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MF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на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уровне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serv_level_md</w:t>
      </w:r>
      <w:proofErr w:type="spellEnd"/>
    </w:p>
    <w:p w14:paraId="2067EF4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4E527C0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Правило 3 (П3): "Если обслуживание высокого качества ИЛИ еда высокого качества, ТО чаевые высокие</w:t>
      </w:r>
    </w:p>
    <w:p w14:paraId="4D6E376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ve_rule3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qual_leve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rv_level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1850FA4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i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active_rule3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срезали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MF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>на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уровне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active_rule3</w:t>
      </w:r>
    </w:p>
    <w:p w14:paraId="759D8F8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tip0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np.zeros_lik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)  </w:t>
      </w: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создали шаблон-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масив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0 того же размера, что и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x_tip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- см. строка 10</w:t>
      </w:r>
    </w:p>
    <w:p w14:paraId="3897971E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2A8D1D8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Визуализация срабатывания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праил</w:t>
      </w:r>
      <w:proofErr w:type="spellEnd"/>
    </w:p>
    <w:p w14:paraId="02B3D19E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ig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ax0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lt.subplot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igsiz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=(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8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3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)</w:t>
      </w:r>
    </w:p>
    <w:p w14:paraId="477D45A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2BE52A4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закрасить пространство между  y1=tip0 и  y2=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tip_activation_lo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по координатам x=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x_tip</w:t>
      </w:r>
      <w:proofErr w:type="spellEnd"/>
    </w:p>
    <w:p w14:paraId="1193A8C8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1</w:t>
      </w:r>
    </w:p>
    <w:p w14:paraId="68BEC2F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fill_between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tip0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acecol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lpha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7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</w:p>
    <w:p w14:paraId="794A746A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)</w:t>
      </w:r>
    </w:p>
    <w:p w14:paraId="3860FBE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2</w:t>
      </w:r>
    </w:p>
    <w:p w14:paraId="7BAD587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fill_between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tip0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acecol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lpha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7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4287F6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0ABD9F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#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F2546D">
        <w:rPr>
          <w:rFonts w:ascii="Courier New" w:hAnsi="Courier New" w:cs="Courier New"/>
          <w:color w:val="008000"/>
          <w:sz w:val="18"/>
          <w:szCs w:val="18"/>
        </w:rPr>
        <w:t>П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3</w:t>
      </w:r>
    </w:p>
    <w:p w14:paraId="3BD6EE18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fill_between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tip0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acecol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lpha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7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3F78DC1F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1AA15D17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>ax0.set_title(</w:t>
      </w:r>
      <w:r w:rsidRPr="00F2546D">
        <w:rPr>
          <w:rFonts w:ascii="Courier New" w:hAnsi="Courier New" w:cs="Courier New"/>
          <w:color w:val="A31515"/>
          <w:sz w:val="18"/>
          <w:szCs w:val="18"/>
        </w:rPr>
        <w:t>'Усеченные функции активации "чаевых" - выходы правил'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</w:t>
      </w:r>
    </w:p>
    <w:p w14:paraId="3B7D0E4D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479A7CB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Отключим верхнюю/правую рамки графиков</w:t>
      </w:r>
    </w:p>
    <w:p w14:paraId="0CB00D32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AF00DB"/>
          <w:sz w:val="18"/>
          <w:szCs w:val="18"/>
        </w:rPr>
        <w:t>f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FF"/>
          <w:sz w:val="18"/>
          <w:szCs w:val="18"/>
        </w:rPr>
        <w:t>i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(ax0,):</w:t>
      </w:r>
    </w:p>
    <w:p w14:paraId="58F6E2EC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spine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top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t_visib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F2546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126C5493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spine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ight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t_visib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F2546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0F540E6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get_xaxi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ck_bottom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14:paraId="3BC7ABEB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get_yaxi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ck_lef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14:paraId="761B3394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0C96B379" w14:textId="77777777" w:rsidR="00A233A3" w:rsidRPr="00F2546D" w:rsidRDefault="00A233A3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lt.tight_layou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)</w:t>
      </w:r>
    </w:p>
    <w:p w14:paraId="7992BC79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КОМПОЗИЦИЯ - объединяем все результирующие MF для чаевых (см. предыдущий график) вместе</w:t>
      </w:r>
    </w:p>
    <w:p w14:paraId="0D556CD0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ggregated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14:paraId="213C2EF9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                     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np.fm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)</w:t>
      </w:r>
    </w:p>
    <w:p w14:paraId="1CE2BDE8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419C30A4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# ДЕФАЗИФИКАЦИЯ - </w:t>
      </w:r>
      <w:proofErr w:type="spellStart"/>
      <w:r w:rsidRPr="00F2546D">
        <w:rPr>
          <w:rFonts w:ascii="Courier New" w:hAnsi="Courier New" w:cs="Courier New"/>
          <w:color w:val="008000"/>
          <w:sz w:val="18"/>
          <w:szCs w:val="18"/>
        </w:rPr>
        <w:t>центроидным</w:t>
      </w:r>
      <w:proofErr w:type="spellEnd"/>
      <w:r w:rsidRPr="00F2546D">
        <w:rPr>
          <w:rFonts w:ascii="Courier New" w:hAnsi="Courier New" w:cs="Courier New"/>
          <w:color w:val="008000"/>
          <w:sz w:val="18"/>
          <w:szCs w:val="18"/>
        </w:rPr>
        <w:t xml:space="preserve"> методом вычисляем "четкое" значения для размера чаевых в %</w:t>
      </w:r>
    </w:p>
    <w:p w14:paraId="2002E8BC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ip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defuzz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aggregated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centroid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AA73004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uzz.interp_membersh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ggregated, tip)  </w:t>
      </w:r>
      <w:r w:rsidRPr="00F2546D">
        <w:rPr>
          <w:rFonts w:ascii="Courier New" w:hAnsi="Courier New" w:cs="Courier New"/>
          <w:color w:val="008000"/>
          <w:sz w:val="18"/>
          <w:szCs w:val="18"/>
          <w:lang w:val="en-US"/>
        </w:rPr>
        <w:t># for plot</w:t>
      </w:r>
    </w:p>
    <w:p w14:paraId="6AE9DA60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795E26"/>
          <w:sz w:val="18"/>
          <w:szCs w:val="18"/>
        </w:rPr>
        <w:t>prin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r w:rsidRPr="00F2546D">
        <w:rPr>
          <w:rFonts w:ascii="Courier New" w:hAnsi="Courier New" w:cs="Courier New"/>
          <w:color w:val="A31515"/>
          <w:sz w:val="18"/>
          <w:szCs w:val="18"/>
        </w:rPr>
        <w:t>'Размер чаевых рекомендуется, в % от суммы заказа: '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,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)</w:t>
      </w:r>
    </w:p>
    <w:p w14:paraId="286B754F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3D8028D9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Визуализация композиции</w:t>
      </w:r>
    </w:p>
    <w:p w14:paraId="78ABDBCE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ig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ax0 =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lt.subplot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figsiz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=(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8</w:t>
      </w: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r w:rsidRPr="00F2546D">
        <w:rPr>
          <w:rFonts w:ascii="Courier New" w:hAnsi="Courier New" w:cs="Courier New"/>
          <w:color w:val="116644"/>
          <w:sz w:val="18"/>
          <w:szCs w:val="18"/>
        </w:rPr>
        <w:t>3</w:t>
      </w:r>
      <w:r w:rsidRPr="00F2546D">
        <w:rPr>
          <w:rFonts w:ascii="Courier New" w:hAnsi="Courier New" w:cs="Courier New"/>
          <w:color w:val="000000"/>
          <w:sz w:val="18"/>
          <w:szCs w:val="18"/>
        </w:rPr>
        <w:t>))</w:t>
      </w:r>
    </w:p>
    <w:p w14:paraId="741C58E8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</w:p>
    <w:p w14:paraId="7E8BABD9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lo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b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)</w:t>
      </w:r>
    </w:p>
    <w:p w14:paraId="4F4C8F81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md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g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72A2274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hi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linesty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--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367886C5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fill_between(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x_tip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tip0, aggregated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facecol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=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Orange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lpha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7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48D70A1C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plot([tip, tip], [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p_activatio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k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linewidth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1.5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, alpha=</w:t>
      </w:r>
      <w:r w:rsidRPr="00F2546D">
        <w:rPr>
          <w:rFonts w:ascii="Courier New" w:hAnsi="Courier New" w:cs="Courier New"/>
          <w:color w:val="116644"/>
          <w:sz w:val="18"/>
          <w:szCs w:val="18"/>
          <w:lang w:val="en-US"/>
        </w:rPr>
        <w:t>0.9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7CABA624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0.set_title(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Aggregated membership and result (line)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6011A857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2073F5C9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r w:rsidRPr="00F2546D">
        <w:rPr>
          <w:rFonts w:ascii="Courier New" w:hAnsi="Courier New" w:cs="Courier New"/>
          <w:color w:val="008000"/>
          <w:sz w:val="18"/>
          <w:szCs w:val="18"/>
        </w:rPr>
        <w:t># Отключим верхнюю/правую рамки графиков</w:t>
      </w:r>
    </w:p>
    <w:p w14:paraId="1BA8F43E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AF00DB"/>
          <w:sz w:val="18"/>
          <w:szCs w:val="18"/>
        </w:rPr>
        <w:t>for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ax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F2546D">
        <w:rPr>
          <w:rFonts w:ascii="Courier New" w:hAnsi="Courier New" w:cs="Courier New"/>
          <w:color w:val="0000FF"/>
          <w:sz w:val="18"/>
          <w:szCs w:val="18"/>
        </w:rPr>
        <w:t>in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 (ax0,):</w:t>
      </w:r>
    </w:p>
    <w:p w14:paraId="3BAEA84B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spine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top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t_visib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F2546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367B20CF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spine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F2546D">
        <w:rPr>
          <w:rFonts w:ascii="Courier New" w:hAnsi="Courier New" w:cs="Courier New"/>
          <w:color w:val="A31515"/>
          <w:sz w:val="18"/>
          <w:szCs w:val="18"/>
          <w:lang w:val="en-US"/>
        </w:rPr>
        <w:t>'right'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set_visible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F2546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14:paraId="2CA67DB1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get_xaxi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ck_bottom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14:paraId="0A30B6A3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    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ax.get_yaxis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.</w:t>
      </w: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tick_lef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14:paraId="09DB3BB2" w14:textId="77777777" w:rsidR="00F2546D" w:rsidRPr="00F2546D" w:rsidRDefault="00F2546D" w:rsidP="00692C26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14:paraId="3A8DE325" w14:textId="77777777" w:rsidR="00F2546D" w:rsidRPr="00F2546D" w:rsidRDefault="00F2546D" w:rsidP="00742192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F2546D">
        <w:rPr>
          <w:rFonts w:ascii="Courier New" w:hAnsi="Courier New" w:cs="Courier New"/>
          <w:color w:val="000000"/>
          <w:sz w:val="18"/>
          <w:szCs w:val="18"/>
        </w:rPr>
        <w:t>plt.tight_layout</w:t>
      </w:r>
      <w:proofErr w:type="spellEnd"/>
      <w:r w:rsidRPr="00F2546D">
        <w:rPr>
          <w:rFonts w:ascii="Courier New" w:hAnsi="Courier New" w:cs="Courier New"/>
          <w:color w:val="000000"/>
          <w:sz w:val="18"/>
          <w:szCs w:val="18"/>
        </w:rPr>
        <w:t>()</w:t>
      </w:r>
    </w:p>
    <w:p w14:paraId="7648099E" w14:textId="290DD4CD" w:rsidR="00A233A3" w:rsidRDefault="00A233A3" w:rsidP="00742192">
      <w:pPr>
        <w:rPr>
          <w:rFonts w:ascii="Courier New" w:hAnsi="Courier New" w:cs="Courier New"/>
          <w:color w:val="000000"/>
          <w:sz w:val="18"/>
          <w:szCs w:val="18"/>
        </w:rPr>
      </w:pPr>
    </w:p>
    <w:p w14:paraId="12A99378" w14:textId="77777777" w:rsidR="00F2546D" w:rsidRPr="00A233A3" w:rsidRDefault="00F2546D" w:rsidP="00742192">
      <w:pPr>
        <w:spacing w:line="285" w:lineRule="atLeast"/>
        <w:rPr>
          <w:rFonts w:ascii="Courier New" w:hAnsi="Courier New" w:cs="Courier New"/>
          <w:color w:val="000000"/>
          <w:sz w:val="18"/>
          <w:szCs w:val="18"/>
        </w:rPr>
      </w:pPr>
    </w:p>
    <w:p w14:paraId="2D6B2CB6" w14:textId="2E108C0B" w:rsidR="00A233A3" w:rsidRDefault="00742192" w:rsidP="00742192">
      <w:pPr>
        <w:pStyle w:val="atlet"/>
        <w:ind w:firstLine="0"/>
        <w:rPr>
          <w:szCs w:val="28"/>
        </w:rPr>
      </w:pPr>
      <w:r>
        <w:rPr>
          <w:b/>
          <w:bCs/>
          <w:szCs w:val="28"/>
        </w:rPr>
        <w:t>Индивидуальное задание</w:t>
      </w:r>
      <w:r w:rsidR="00F72FCB">
        <w:rPr>
          <w:b/>
          <w:bCs/>
          <w:szCs w:val="28"/>
        </w:rPr>
        <w:t xml:space="preserve"> </w:t>
      </w:r>
      <w:r w:rsidR="00A47834">
        <w:rPr>
          <w:szCs w:val="28"/>
        </w:rPr>
        <w:t>№</w:t>
      </w:r>
      <w:r w:rsidR="00F72FCB">
        <w:rPr>
          <w:b/>
          <w:bCs/>
          <w:szCs w:val="28"/>
        </w:rPr>
        <w:t>1</w:t>
      </w:r>
      <w:r>
        <w:rPr>
          <w:b/>
          <w:bCs/>
          <w:szCs w:val="28"/>
        </w:rPr>
        <w:t xml:space="preserve">. </w:t>
      </w:r>
      <w:r w:rsidR="00813E87">
        <w:rPr>
          <w:b/>
          <w:bCs/>
          <w:szCs w:val="28"/>
        </w:rPr>
        <w:t xml:space="preserve">Разработка простой </w:t>
      </w:r>
      <w:r w:rsidR="00813E87">
        <w:rPr>
          <w:b/>
          <w:bCs/>
          <w:szCs w:val="28"/>
          <w:lang w:val="en-US"/>
        </w:rPr>
        <w:t>FIS</w:t>
      </w:r>
      <w:r w:rsidR="00813E87">
        <w:rPr>
          <w:b/>
          <w:bCs/>
          <w:szCs w:val="28"/>
        </w:rPr>
        <w:t xml:space="preserve">. </w:t>
      </w:r>
      <w:r>
        <w:rPr>
          <w:szCs w:val="28"/>
        </w:rPr>
        <w:t xml:space="preserve">Разработать </w:t>
      </w:r>
      <w:r>
        <w:rPr>
          <w:szCs w:val="28"/>
          <w:lang w:val="en-US"/>
        </w:rPr>
        <w:t>FIS</w:t>
      </w:r>
      <w:r>
        <w:rPr>
          <w:szCs w:val="28"/>
        </w:rPr>
        <w:t>, структура кот</w:t>
      </w:r>
      <w:r w:rsidR="0080338A">
        <w:rPr>
          <w:szCs w:val="28"/>
        </w:rPr>
        <w:t>о</w:t>
      </w:r>
      <w:r>
        <w:rPr>
          <w:szCs w:val="28"/>
        </w:rPr>
        <w:t>р</w:t>
      </w:r>
      <w:r w:rsidR="0080338A">
        <w:rPr>
          <w:szCs w:val="28"/>
        </w:rPr>
        <w:t>о</w:t>
      </w:r>
      <w:r>
        <w:rPr>
          <w:szCs w:val="28"/>
        </w:rPr>
        <w:t>й показана на рисунке 2.</w:t>
      </w:r>
      <w:r w:rsidR="0080338A">
        <w:rPr>
          <w:szCs w:val="28"/>
        </w:rPr>
        <w:t xml:space="preserve"> </w:t>
      </w:r>
    </w:p>
    <w:p w14:paraId="3C9FB21F" w14:textId="5868ACBA" w:rsidR="00742192" w:rsidRPr="00742192" w:rsidRDefault="00742192" w:rsidP="00742192">
      <w:pPr>
        <w:pStyle w:val="atlet"/>
        <w:ind w:firstLine="0"/>
      </w:pPr>
      <w:r>
        <w:rPr>
          <w:noProof/>
        </w:rPr>
        <w:drawing>
          <wp:inline distT="0" distB="0" distL="0" distR="0" wp14:anchorId="42B73D47" wp14:editId="3FFC7E2A">
            <wp:extent cx="6299835" cy="2202180"/>
            <wp:effectExtent l="0" t="0" r="571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20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37682" w14:textId="17A48ABA" w:rsidR="00DD3B6D" w:rsidRPr="0080338A" w:rsidRDefault="0080338A" w:rsidP="0080338A">
      <w:pPr>
        <w:pStyle w:val="af0"/>
        <w:ind w:left="0"/>
        <w:jc w:val="center"/>
        <w:rPr>
          <w:sz w:val="28"/>
          <w:szCs w:val="28"/>
        </w:rPr>
      </w:pPr>
      <w:r w:rsidRPr="0080338A">
        <w:rPr>
          <w:sz w:val="28"/>
          <w:szCs w:val="28"/>
        </w:rPr>
        <w:t>Рисунок 2 – Структура FIS индивидуального задания</w:t>
      </w:r>
      <w:r w:rsidR="00A47834">
        <w:rPr>
          <w:sz w:val="28"/>
          <w:szCs w:val="28"/>
        </w:rPr>
        <w:t xml:space="preserve"> №1</w:t>
      </w:r>
    </w:p>
    <w:p w14:paraId="36443424" w14:textId="726A450B" w:rsidR="00742192" w:rsidRDefault="00742192" w:rsidP="00D61D37">
      <w:pPr>
        <w:pStyle w:val="af0"/>
        <w:ind w:left="0"/>
        <w:jc w:val="both"/>
        <w:rPr>
          <w:sz w:val="28"/>
          <w:szCs w:val="28"/>
        </w:rPr>
      </w:pPr>
    </w:p>
    <w:p w14:paraId="71E7ACEE" w14:textId="0DFC33DB" w:rsidR="0080338A" w:rsidRDefault="0080338A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полагается, что </w:t>
      </w:r>
      <w:r>
        <w:rPr>
          <w:szCs w:val="28"/>
          <w:lang w:val="en-US"/>
        </w:rPr>
        <w:t>FIS</w:t>
      </w:r>
      <w:r>
        <w:rPr>
          <w:szCs w:val="28"/>
        </w:rPr>
        <w:t xml:space="preserve"> </w:t>
      </w:r>
      <w:r w:rsidRPr="0080338A">
        <w:rPr>
          <w:sz w:val="28"/>
          <w:szCs w:val="28"/>
        </w:rPr>
        <w:t>р</w:t>
      </w:r>
      <w:r>
        <w:rPr>
          <w:sz w:val="28"/>
          <w:szCs w:val="28"/>
        </w:rPr>
        <w:t xml:space="preserve">еализует процедуру банковского скоринга – оценки риска невозврата кредита клиентом в зависимости от размера кредита, срока погашения и годового дохода клиента. </w:t>
      </w:r>
      <w:r w:rsidR="001A013C">
        <w:rPr>
          <w:sz w:val="28"/>
          <w:szCs w:val="28"/>
        </w:rPr>
        <w:t>Взять следующие диапазоны значений переменных:</w:t>
      </w:r>
    </w:p>
    <w:p w14:paraId="5C42EE9F" w14:textId="571CB490" w:rsidR="001A013C" w:rsidRDefault="001A013C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>
        <w:rPr>
          <w:sz w:val="28"/>
          <w:szCs w:val="28"/>
        </w:rPr>
        <w:t>размера кредита</w:t>
      </w:r>
      <w:r>
        <w:rPr>
          <w:sz w:val="28"/>
          <w:szCs w:val="28"/>
        </w:rPr>
        <w:t xml:space="preserve"> от 10 000 до 10 000 000 млн. руб.;</w:t>
      </w:r>
    </w:p>
    <w:p w14:paraId="4D6465CA" w14:textId="73EBC2B3" w:rsidR="001A013C" w:rsidRDefault="001A013C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>
        <w:rPr>
          <w:sz w:val="28"/>
          <w:szCs w:val="28"/>
        </w:rPr>
        <w:t>срока погашения</w:t>
      </w:r>
      <w:r>
        <w:rPr>
          <w:sz w:val="28"/>
          <w:szCs w:val="28"/>
        </w:rPr>
        <w:t xml:space="preserve"> от 1 года до 30 лет;</w:t>
      </w:r>
    </w:p>
    <w:p w14:paraId="3699498F" w14:textId="0347D334" w:rsidR="001A013C" w:rsidRDefault="001A013C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Pr="001A013C">
        <w:rPr>
          <w:sz w:val="28"/>
          <w:szCs w:val="28"/>
        </w:rPr>
        <w:t>годово</w:t>
      </w:r>
      <w:r>
        <w:rPr>
          <w:sz w:val="28"/>
          <w:szCs w:val="28"/>
        </w:rPr>
        <w:t>й</w:t>
      </w:r>
      <w:r w:rsidRPr="001A013C">
        <w:rPr>
          <w:sz w:val="28"/>
          <w:szCs w:val="28"/>
        </w:rPr>
        <w:t xml:space="preserve"> дохода клиента</w:t>
      </w:r>
      <w:r>
        <w:rPr>
          <w:sz w:val="28"/>
          <w:szCs w:val="28"/>
        </w:rPr>
        <w:t xml:space="preserve"> от 150 000 до 6 000 000 млн. руб.;</w:t>
      </w:r>
    </w:p>
    <w:p w14:paraId="757E3207" w14:textId="49133046" w:rsidR="001A013C" w:rsidRDefault="001A013C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>
        <w:rPr>
          <w:sz w:val="28"/>
          <w:szCs w:val="28"/>
        </w:rPr>
        <w:t>риска невозврата кредита</w:t>
      </w:r>
      <w:r>
        <w:rPr>
          <w:sz w:val="28"/>
          <w:szCs w:val="28"/>
        </w:rPr>
        <w:t xml:space="preserve"> от 0 до 1. </w:t>
      </w:r>
    </w:p>
    <w:p w14:paraId="59B2F86E" w14:textId="0E10D93C" w:rsidR="0080338A" w:rsidRDefault="0080338A" w:rsidP="001A013C">
      <w:pPr>
        <w:pStyle w:val="af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базе правил </w:t>
      </w:r>
      <w:r w:rsidR="00F72FCB">
        <w:rPr>
          <w:szCs w:val="28"/>
          <w:lang w:val="en-US"/>
        </w:rPr>
        <w:t>FIS</w:t>
      </w:r>
      <w:r w:rsidR="00F72FCB">
        <w:rPr>
          <w:sz w:val="28"/>
          <w:szCs w:val="28"/>
        </w:rPr>
        <w:t xml:space="preserve">, имеющей название </w:t>
      </w:r>
      <w:r w:rsidR="00F72FCB">
        <w:rPr>
          <w:sz w:val="28"/>
          <w:szCs w:val="28"/>
          <w:lang w:val="en-US"/>
        </w:rPr>
        <w:t>BANK</w:t>
      </w:r>
      <w:r w:rsidR="00F72FCB">
        <w:rPr>
          <w:sz w:val="28"/>
          <w:szCs w:val="28"/>
        </w:rPr>
        <w:t>_</w:t>
      </w:r>
      <w:r w:rsidR="00F72FCB">
        <w:rPr>
          <w:sz w:val="28"/>
          <w:szCs w:val="28"/>
          <w:lang w:val="en-US"/>
        </w:rPr>
        <w:t>SCORING</w:t>
      </w:r>
      <w:r w:rsidR="00F72FCB">
        <w:rPr>
          <w:sz w:val="28"/>
          <w:szCs w:val="28"/>
        </w:rPr>
        <w:t xml:space="preserve"> </w:t>
      </w:r>
      <w:r>
        <w:rPr>
          <w:sz w:val="28"/>
          <w:szCs w:val="28"/>
        </w:rPr>
        <w:t>должно содержаться 4-е правила:</w:t>
      </w:r>
    </w:p>
    <w:p w14:paraId="13CD68C7" w14:textId="70A1B296" w:rsidR="0080338A" w:rsidRDefault="0080338A" w:rsidP="00D61D37">
      <w:pPr>
        <w:pStyle w:val="af0"/>
        <w:ind w:left="0"/>
        <w:jc w:val="both"/>
        <w:rPr>
          <w:sz w:val="28"/>
          <w:szCs w:val="28"/>
        </w:rPr>
      </w:pPr>
    </w:p>
    <w:p w14:paraId="56D665CF" w14:textId="2B8DE93A" w:rsidR="0080338A" w:rsidRDefault="0080338A" w:rsidP="0080338A">
      <w:pPr>
        <w:spacing w:line="285" w:lineRule="atLeast"/>
      </w:pPr>
      <w:r w:rsidRPr="00B0732C">
        <w:t xml:space="preserve">П1: "Если </w:t>
      </w:r>
      <w:r w:rsidR="00F72FCB">
        <w:rPr>
          <w:b/>
          <w:bCs/>
        </w:rPr>
        <w:t xml:space="preserve">размер кредита </w:t>
      </w:r>
      <w:r w:rsidR="00F72FCB" w:rsidRPr="00F72FCB">
        <w:t>большой</w:t>
      </w:r>
      <w:r w:rsidRPr="00B0732C">
        <w:t xml:space="preserve"> И </w:t>
      </w:r>
      <w:r w:rsidR="00F72FCB">
        <w:rPr>
          <w:b/>
          <w:bCs/>
        </w:rPr>
        <w:t xml:space="preserve">срок погашения </w:t>
      </w:r>
      <w:r w:rsidR="00F72FCB" w:rsidRPr="00F72FCB">
        <w:t>большой И</w:t>
      </w:r>
      <w:r w:rsidR="00F72FCB">
        <w:t xml:space="preserve"> </w:t>
      </w:r>
      <w:r w:rsidR="00F72FCB" w:rsidRPr="00F72FCB">
        <w:rPr>
          <w:b/>
          <w:bCs/>
        </w:rPr>
        <w:t>годовой доход</w:t>
      </w:r>
      <w:r w:rsidR="00F72FCB">
        <w:t xml:space="preserve"> большой</w:t>
      </w:r>
      <w:r w:rsidRPr="00B0732C">
        <w:t xml:space="preserve">, ТО </w:t>
      </w:r>
      <w:r w:rsidR="00F72FCB">
        <w:rPr>
          <w:b/>
          <w:bCs/>
        </w:rPr>
        <w:t xml:space="preserve">риск невозврата кредита </w:t>
      </w:r>
      <w:r w:rsidRPr="00B0732C">
        <w:t>маленьки</w:t>
      </w:r>
      <w:r w:rsidR="00F72FCB">
        <w:t>й</w:t>
      </w:r>
      <w:r w:rsidRPr="00B0732C">
        <w:t>"</w:t>
      </w:r>
    </w:p>
    <w:p w14:paraId="7E39306E" w14:textId="77777777" w:rsidR="00F72FCB" w:rsidRDefault="00F72FCB" w:rsidP="0080338A">
      <w:pPr>
        <w:spacing w:line="285" w:lineRule="atLeast"/>
      </w:pPr>
    </w:p>
    <w:p w14:paraId="7ADD4483" w14:textId="5EC50261" w:rsidR="00F72FCB" w:rsidRDefault="00F72FCB" w:rsidP="00F72FCB">
      <w:pPr>
        <w:spacing w:line="285" w:lineRule="atLeast"/>
      </w:pPr>
      <w:r w:rsidRPr="00B0732C">
        <w:t>П</w:t>
      </w:r>
      <w:r>
        <w:t>2</w:t>
      </w:r>
      <w:r w:rsidRPr="00B0732C">
        <w:t xml:space="preserve">: "Если </w:t>
      </w:r>
      <w:r>
        <w:rPr>
          <w:b/>
          <w:bCs/>
        </w:rPr>
        <w:t xml:space="preserve">размер кредита </w:t>
      </w:r>
      <w:r w:rsidRPr="00F72FCB">
        <w:t>большой</w:t>
      </w:r>
      <w:r w:rsidRPr="00B0732C">
        <w:t xml:space="preserve"> И </w:t>
      </w:r>
      <w:r w:rsidRPr="00F72FCB">
        <w:rPr>
          <w:b/>
          <w:bCs/>
        </w:rPr>
        <w:t>годовой</w:t>
      </w:r>
      <w:r>
        <w:rPr>
          <w:b/>
          <w:bCs/>
        </w:rPr>
        <w:t xml:space="preserve"> доход</w:t>
      </w:r>
      <w:r w:rsidRPr="00F72FCB">
        <w:rPr>
          <w:b/>
          <w:bCs/>
        </w:rPr>
        <w:t xml:space="preserve"> </w:t>
      </w:r>
      <w:r w:rsidRPr="00F72FCB">
        <w:t>малый</w:t>
      </w:r>
      <w:r w:rsidRPr="00B0732C">
        <w:t xml:space="preserve">, ТО </w:t>
      </w:r>
      <w:r>
        <w:rPr>
          <w:b/>
          <w:bCs/>
        </w:rPr>
        <w:t xml:space="preserve">риск невозврата кредита </w:t>
      </w:r>
      <w:r>
        <w:t>большой</w:t>
      </w:r>
      <w:r w:rsidRPr="00B0732C">
        <w:t>"</w:t>
      </w:r>
    </w:p>
    <w:p w14:paraId="46F91C7A" w14:textId="23E15D13" w:rsidR="00F72FCB" w:rsidRDefault="00F72FCB" w:rsidP="00F72FCB">
      <w:pPr>
        <w:spacing w:line="285" w:lineRule="atLeast"/>
      </w:pPr>
    </w:p>
    <w:p w14:paraId="17BC7946" w14:textId="71016DA9" w:rsidR="00F72FCB" w:rsidRDefault="00F72FCB" w:rsidP="00F72FCB">
      <w:pPr>
        <w:spacing w:line="285" w:lineRule="atLeast"/>
      </w:pPr>
      <w:r w:rsidRPr="00B0732C">
        <w:t>П</w:t>
      </w:r>
      <w:r>
        <w:t>3</w:t>
      </w:r>
      <w:r w:rsidRPr="00B0732C">
        <w:t xml:space="preserve">: "Если </w:t>
      </w:r>
      <w:r>
        <w:rPr>
          <w:b/>
          <w:bCs/>
        </w:rPr>
        <w:t xml:space="preserve">размер кредита </w:t>
      </w:r>
      <w:r>
        <w:t>малый</w:t>
      </w:r>
      <w:r w:rsidRPr="00B0732C">
        <w:t xml:space="preserve"> И </w:t>
      </w:r>
      <w:r>
        <w:rPr>
          <w:b/>
          <w:bCs/>
        </w:rPr>
        <w:t xml:space="preserve">срок погашения </w:t>
      </w:r>
      <w:r w:rsidRPr="00F72FCB">
        <w:t>большой И</w:t>
      </w:r>
      <w:r>
        <w:t xml:space="preserve"> </w:t>
      </w:r>
      <w:r w:rsidRPr="00F72FCB">
        <w:rPr>
          <w:b/>
          <w:bCs/>
        </w:rPr>
        <w:t>годовой доход</w:t>
      </w:r>
      <w:r>
        <w:t xml:space="preserve"> </w:t>
      </w:r>
      <w:r>
        <w:t>малый</w:t>
      </w:r>
      <w:r w:rsidRPr="00B0732C">
        <w:t xml:space="preserve">, ТО </w:t>
      </w:r>
      <w:r>
        <w:rPr>
          <w:b/>
          <w:bCs/>
        </w:rPr>
        <w:t xml:space="preserve">риск невозврата кредита </w:t>
      </w:r>
      <w:r w:rsidRPr="00B0732C">
        <w:t>маленьки</w:t>
      </w:r>
      <w:r>
        <w:t>й</w:t>
      </w:r>
      <w:r w:rsidRPr="00B0732C">
        <w:t>"</w:t>
      </w:r>
    </w:p>
    <w:p w14:paraId="5ED8D225" w14:textId="3F02C90E" w:rsidR="00F72FCB" w:rsidRDefault="00F72FCB" w:rsidP="00F72FCB">
      <w:pPr>
        <w:spacing w:line="285" w:lineRule="atLeast"/>
      </w:pPr>
    </w:p>
    <w:p w14:paraId="68E80256" w14:textId="6E24BCF4" w:rsidR="00F72FCB" w:rsidRDefault="00F72FCB" w:rsidP="00F72FCB">
      <w:pPr>
        <w:spacing w:line="285" w:lineRule="atLeast"/>
      </w:pPr>
      <w:r w:rsidRPr="00B0732C">
        <w:t>П</w:t>
      </w:r>
      <w:r>
        <w:t>4</w:t>
      </w:r>
      <w:r w:rsidRPr="00B0732C">
        <w:t xml:space="preserve">: "Если </w:t>
      </w:r>
      <w:r>
        <w:rPr>
          <w:b/>
          <w:bCs/>
        </w:rPr>
        <w:t xml:space="preserve">размер кредита </w:t>
      </w:r>
      <w:r w:rsidRPr="00F72FCB">
        <w:t>средний</w:t>
      </w:r>
      <w:r w:rsidRPr="00B0732C">
        <w:t xml:space="preserve"> И </w:t>
      </w:r>
      <w:r>
        <w:rPr>
          <w:b/>
          <w:bCs/>
        </w:rPr>
        <w:t xml:space="preserve">срок погашения </w:t>
      </w:r>
      <w:r w:rsidRPr="00F72FCB">
        <w:t>средний И</w:t>
      </w:r>
      <w:r>
        <w:t xml:space="preserve"> </w:t>
      </w:r>
      <w:r w:rsidRPr="00F72FCB">
        <w:rPr>
          <w:b/>
          <w:bCs/>
        </w:rPr>
        <w:t>годовой доход</w:t>
      </w:r>
      <w:r>
        <w:t xml:space="preserve"> </w:t>
      </w:r>
      <w:r>
        <w:t>малый</w:t>
      </w:r>
      <w:r w:rsidRPr="00B0732C">
        <w:t xml:space="preserve">, ТО </w:t>
      </w:r>
      <w:r>
        <w:rPr>
          <w:b/>
          <w:bCs/>
        </w:rPr>
        <w:t xml:space="preserve">риск невозврата кредита </w:t>
      </w:r>
      <w:r w:rsidRPr="00F72FCB">
        <w:t>средний</w:t>
      </w:r>
      <w:r w:rsidRPr="00B0732C">
        <w:t xml:space="preserve"> </w:t>
      </w:r>
      <w:r w:rsidRPr="00B0732C">
        <w:t>"</w:t>
      </w:r>
    </w:p>
    <w:p w14:paraId="1D9CD674" w14:textId="77777777" w:rsidR="00F72FCB" w:rsidRDefault="00F72FCB" w:rsidP="00F72FCB">
      <w:pPr>
        <w:spacing w:line="285" w:lineRule="atLeast"/>
      </w:pPr>
    </w:p>
    <w:p w14:paraId="16BC29F6" w14:textId="786E7D26" w:rsidR="0080338A" w:rsidRPr="00CC5C59" w:rsidRDefault="001A013C" w:rsidP="00D61D37">
      <w:pPr>
        <w:pStyle w:val="af0"/>
        <w:ind w:left="0"/>
        <w:jc w:val="both"/>
        <w:rPr>
          <w:sz w:val="28"/>
          <w:szCs w:val="28"/>
        </w:rPr>
      </w:pPr>
      <w:r w:rsidRPr="00CC5C59">
        <w:rPr>
          <w:sz w:val="28"/>
          <w:szCs w:val="28"/>
        </w:rPr>
        <w:t xml:space="preserve">Используя </w:t>
      </w:r>
      <w:r w:rsidR="00A47834" w:rsidRPr="00CC5C59">
        <w:rPr>
          <w:sz w:val="28"/>
          <w:szCs w:val="28"/>
          <w:lang w:val="en-US"/>
        </w:rPr>
        <w:t>FIS</w:t>
      </w:r>
      <w:r w:rsidR="00CC5C59" w:rsidRPr="00CC5C59">
        <w:rPr>
          <w:sz w:val="28"/>
          <w:szCs w:val="28"/>
        </w:rPr>
        <w:t xml:space="preserve"> </w:t>
      </w:r>
      <w:r w:rsidR="00CC5C59">
        <w:rPr>
          <w:sz w:val="28"/>
          <w:szCs w:val="28"/>
        </w:rPr>
        <w:t>оценить</w:t>
      </w:r>
      <w:r w:rsidR="00A47834" w:rsidRPr="00CC5C59">
        <w:rPr>
          <w:sz w:val="28"/>
          <w:szCs w:val="28"/>
        </w:rPr>
        <w:t xml:space="preserve"> </w:t>
      </w:r>
      <w:r w:rsidR="00CC5C59" w:rsidRPr="00CC5C59">
        <w:rPr>
          <w:sz w:val="28"/>
          <w:szCs w:val="28"/>
        </w:rPr>
        <w:t>р</w:t>
      </w:r>
      <w:r w:rsidR="00CC5C59" w:rsidRPr="00CC5C59">
        <w:rPr>
          <w:sz w:val="28"/>
          <w:szCs w:val="28"/>
        </w:rPr>
        <w:t>иск невозврата кредита</w:t>
      </w:r>
      <w:r w:rsidR="00CC5C59" w:rsidRPr="00CC5C59">
        <w:rPr>
          <w:sz w:val="28"/>
          <w:szCs w:val="28"/>
        </w:rPr>
        <w:t xml:space="preserve"> </w:t>
      </w:r>
      <w:r w:rsidR="00CC5C59">
        <w:rPr>
          <w:sz w:val="28"/>
          <w:szCs w:val="28"/>
        </w:rPr>
        <w:t xml:space="preserve">и </w:t>
      </w:r>
      <w:r w:rsidRPr="00CC5C59">
        <w:rPr>
          <w:sz w:val="28"/>
          <w:szCs w:val="28"/>
        </w:rPr>
        <w:t xml:space="preserve">заполнить таблицу при </w:t>
      </w:r>
      <w:r w:rsidR="00A47834" w:rsidRPr="00CC5C59">
        <w:rPr>
          <w:sz w:val="28"/>
          <w:szCs w:val="28"/>
        </w:rPr>
        <w:t xml:space="preserve">следующих </w:t>
      </w:r>
      <w:r w:rsidR="00CC5C59">
        <w:rPr>
          <w:sz w:val="28"/>
          <w:szCs w:val="28"/>
        </w:rPr>
        <w:t>значениях входных переменных</w:t>
      </w:r>
      <w:r w:rsidR="00A47834" w:rsidRPr="00CC5C59">
        <w:rPr>
          <w:sz w:val="28"/>
          <w:szCs w:val="28"/>
        </w:rPr>
        <w:t>:</w:t>
      </w:r>
    </w:p>
    <w:p w14:paraId="3D1CC79F" w14:textId="77777777" w:rsidR="001A013C" w:rsidRDefault="001A013C" w:rsidP="00D61D37">
      <w:pPr>
        <w:pStyle w:val="af0"/>
        <w:ind w:left="0"/>
        <w:jc w:val="both"/>
        <w:rPr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77"/>
        <w:gridCol w:w="2478"/>
        <w:gridCol w:w="2478"/>
        <w:gridCol w:w="2478"/>
      </w:tblGrid>
      <w:tr w:rsidR="001A013C" w:rsidRPr="001A013C" w14:paraId="2DFA5792" w14:textId="77777777" w:rsidTr="001A013C">
        <w:tc>
          <w:tcPr>
            <w:tcW w:w="2477" w:type="dxa"/>
          </w:tcPr>
          <w:p w14:paraId="1E851F80" w14:textId="77777777" w:rsidR="001A013C" w:rsidRDefault="001A013C" w:rsidP="00D61D37">
            <w:pPr>
              <w:pStyle w:val="af0"/>
              <w:ind w:left="0"/>
              <w:jc w:val="both"/>
            </w:pPr>
            <w:r>
              <w:t>Р</w:t>
            </w:r>
            <w:r w:rsidRPr="001A013C">
              <w:t>азмер кредита</w:t>
            </w:r>
            <w:r w:rsidRPr="001A013C">
              <w:t>,</w:t>
            </w:r>
          </w:p>
          <w:p w14:paraId="13478407" w14:textId="13E27679" w:rsidR="001A013C" w:rsidRPr="001A013C" w:rsidRDefault="001A013C" w:rsidP="00D61D3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 w:rsidRPr="001A013C">
              <w:t>тыс. руб</w:t>
            </w:r>
            <w:r>
              <w:t>.</w:t>
            </w:r>
          </w:p>
        </w:tc>
        <w:tc>
          <w:tcPr>
            <w:tcW w:w="2478" w:type="dxa"/>
          </w:tcPr>
          <w:p w14:paraId="446517D0" w14:textId="77777777" w:rsidR="001A013C" w:rsidRDefault="001A013C" w:rsidP="00D61D37">
            <w:pPr>
              <w:pStyle w:val="af0"/>
              <w:ind w:left="0"/>
              <w:jc w:val="both"/>
            </w:pPr>
            <w:r>
              <w:t>С</w:t>
            </w:r>
            <w:r w:rsidRPr="001A013C">
              <w:t>рок погашения</w:t>
            </w:r>
            <w:r>
              <w:t>,</w:t>
            </w:r>
          </w:p>
          <w:p w14:paraId="39A0CB9F" w14:textId="773E4C57" w:rsidR="001A013C" w:rsidRPr="001A013C" w:rsidRDefault="001A013C" w:rsidP="00D61D3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>
              <w:t>год</w:t>
            </w:r>
          </w:p>
        </w:tc>
        <w:tc>
          <w:tcPr>
            <w:tcW w:w="2478" w:type="dxa"/>
          </w:tcPr>
          <w:p w14:paraId="1B0348C9" w14:textId="183D7B53" w:rsidR="001A013C" w:rsidRDefault="001A013C" w:rsidP="00D61D37">
            <w:pPr>
              <w:pStyle w:val="af0"/>
              <w:ind w:left="0"/>
              <w:jc w:val="both"/>
            </w:pPr>
            <w:r>
              <w:t>Г</w:t>
            </w:r>
            <w:r w:rsidRPr="001A013C">
              <w:t>одовой доход</w:t>
            </w:r>
          </w:p>
          <w:p w14:paraId="68B06CC0" w14:textId="680BFA32" w:rsidR="001A013C" w:rsidRPr="001A013C" w:rsidRDefault="001A013C" w:rsidP="00D61D3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 w:rsidRPr="001A013C">
              <w:t>тыс. руб</w:t>
            </w:r>
            <w:r>
              <w:t>.</w:t>
            </w:r>
          </w:p>
        </w:tc>
        <w:tc>
          <w:tcPr>
            <w:tcW w:w="2478" w:type="dxa"/>
          </w:tcPr>
          <w:p w14:paraId="5348E15C" w14:textId="631F5308" w:rsidR="001A013C" w:rsidRPr="001A013C" w:rsidRDefault="001A013C" w:rsidP="00D61D3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>
              <w:t>Р</w:t>
            </w:r>
            <w:r w:rsidRPr="001A013C">
              <w:t>иск невозврата кредита</w:t>
            </w:r>
          </w:p>
        </w:tc>
      </w:tr>
      <w:tr w:rsidR="001A013C" w:rsidRPr="001A013C" w14:paraId="5D553FA5" w14:textId="77777777" w:rsidTr="001A013C">
        <w:tc>
          <w:tcPr>
            <w:tcW w:w="2477" w:type="dxa"/>
          </w:tcPr>
          <w:p w14:paraId="77FE4B03" w14:textId="63316018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 w:rsidRPr="001A013C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2478" w:type="dxa"/>
          </w:tcPr>
          <w:p w14:paraId="71909D29" w14:textId="2C03AAD4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478" w:type="dxa"/>
          </w:tcPr>
          <w:p w14:paraId="53EA1D76" w14:textId="5695AE1A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0</w:t>
            </w:r>
          </w:p>
        </w:tc>
        <w:tc>
          <w:tcPr>
            <w:tcW w:w="2478" w:type="dxa"/>
          </w:tcPr>
          <w:p w14:paraId="5779238A" w14:textId="77777777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1A013C" w:rsidRPr="001A013C" w14:paraId="715C77AE" w14:textId="77777777" w:rsidTr="001A013C">
        <w:tc>
          <w:tcPr>
            <w:tcW w:w="2477" w:type="dxa"/>
          </w:tcPr>
          <w:p w14:paraId="2A7786F7" w14:textId="244B4601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0</w:t>
            </w:r>
          </w:p>
        </w:tc>
        <w:tc>
          <w:tcPr>
            <w:tcW w:w="2478" w:type="dxa"/>
          </w:tcPr>
          <w:p w14:paraId="46818C65" w14:textId="23BD5F5C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2478" w:type="dxa"/>
          </w:tcPr>
          <w:p w14:paraId="72F3D049" w14:textId="5C2114F4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0</w:t>
            </w:r>
          </w:p>
        </w:tc>
        <w:tc>
          <w:tcPr>
            <w:tcW w:w="2478" w:type="dxa"/>
          </w:tcPr>
          <w:p w14:paraId="0E8A794F" w14:textId="77777777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1A013C" w:rsidRPr="001A013C" w14:paraId="599F3B80" w14:textId="77777777" w:rsidTr="001A013C">
        <w:tc>
          <w:tcPr>
            <w:tcW w:w="2477" w:type="dxa"/>
          </w:tcPr>
          <w:p w14:paraId="03683FF5" w14:textId="31A80A1A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2478" w:type="dxa"/>
          </w:tcPr>
          <w:p w14:paraId="516A434A" w14:textId="22EC0203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2478" w:type="dxa"/>
          </w:tcPr>
          <w:p w14:paraId="74A44AF1" w14:textId="72F8DADC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2478" w:type="dxa"/>
          </w:tcPr>
          <w:p w14:paraId="5DDBF051" w14:textId="77777777" w:rsidR="001A013C" w:rsidRP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1A013C" w14:paraId="7F14752E" w14:textId="77777777" w:rsidTr="001A013C">
        <w:tc>
          <w:tcPr>
            <w:tcW w:w="2477" w:type="dxa"/>
          </w:tcPr>
          <w:p w14:paraId="4CBA82CD" w14:textId="45F51C80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00</w:t>
            </w:r>
          </w:p>
        </w:tc>
        <w:tc>
          <w:tcPr>
            <w:tcW w:w="2478" w:type="dxa"/>
          </w:tcPr>
          <w:p w14:paraId="2A38E27E" w14:textId="0C37AB1D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2478" w:type="dxa"/>
          </w:tcPr>
          <w:p w14:paraId="6355C474" w14:textId="3D3D2912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00</w:t>
            </w:r>
          </w:p>
        </w:tc>
        <w:tc>
          <w:tcPr>
            <w:tcW w:w="2478" w:type="dxa"/>
          </w:tcPr>
          <w:p w14:paraId="6C5E7752" w14:textId="77777777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1A013C" w14:paraId="4EACC719" w14:textId="77777777" w:rsidTr="001A013C">
        <w:tc>
          <w:tcPr>
            <w:tcW w:w="2477" w:type="dxa"/>
          </w:tcPr>
          <w:p w14:paraId="4EE0513C" w14:textId="4201465C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500</w:t>
            </w:r>
          </w:p>
        </w:tc>
        <w:tc>
          <w:tcPr>
            <w:tcW w:w="2478" w:type="dxa"/>
          </w:tcPr>
          <w:p w14:paraId="0E993774" w14:textId="402B6A8B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2478" w:type="dxa"/>
          </w:tcPr>
          <w:p w14:paraId="26F109A6" w14:textId="04EE2B59" w:rsidR="001A013C" w:rsidRDefault="001A013C" w:rsidP="001A013C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00</w:t>
            </w:r>
          </w:p>
        </w:tc>
        <w:tc>
          <w:tcPr>
            <w:tcW w:w="2478" w:type="dxa"/>
          </w:tcPr>
          <w:p w14:paraId="080BFB1A" w14:textId="77777777" w:rsidR="001A013C" w:rsidRDefault="001A013C" w:rsidP="00D61D37">
            <w:pPr>
              <w:pStyle w:val="af0"/>
              <w:ind w:left="0"/>
              <w:jc w:val="both"/>
              <w:rPr>
                <w:sz w:val="28"/>
                <w:szCs w:val="28"/>
              </w:rPr>
            </w:pPr>
          </w:p>
        </w:tc>
      </w:tr>
    </w:tbl>
    <w:p w14:paraId="41F42B25" w14:textId="77777777" w:rsidR="001A013C" w:rsidRPr="00A47834" w:rsidRDefault="001A013C" w:rsidP="00D61D37">
      <w:pPr>
        <w:pStyle w:val="af0"/>
        <w:ind w:left="0"/>
        <w:jc w:val="both"/>
        <w:rPr>
          <w:sz w:val="28"/>
          <w:szCs w:val="28"/>
        </w:rPr>
      </w:pPr>
    </w:p>
    <w:p w14:paraId="01681FB7" w14:textId="1E234766" w:rsidR="0080338A" w:rsidRPr="00CC5C59" w:rsidRDefault="00CC5C59" w:rsidP="00D61D37">
      <w:pPr>
        <w:pStyle w:val="af0"/>
        <w:ind w:left="0"/>
        <w:jc w:val="both"/>
        <w:rPr>
          <w:sz w:val="28"/>
          <w:szCs w:val="28"/>
          <w:lang w:val="en-US"/>
        </w:rPr>
      </w:pPr>
      <w:r w:rsidRPr="00CC5C59">
        <w:rPr>
          <w:sz w:val="28"/>
          <w:szCs w:val="28"/>
        </w:rPr>
        <w:t>Сделать вывод о корректности полученных результатов соотнеся их со здравым смыслом.</w:t>
      </w:r>
    </w:p>
    <w:p w14:paraId="09E22D15" w14:textId="45F12DCB" w:rsidR="0080338A" w:rsidRPr="00CC5C59" w:rsidRDefault="0080338A" w:rsidP="00D61D37">
      <w:pPr>
        <w:pStyle w:val="af0"/>
        <w:ind w:left="0"/>
        <w:jc w:val="both"/>
        <w:rPr>
          <w:sz w:val="28"/>
          <w:szCs w:val="28"/>
        </w:rPr>
      </w:pPr>
    </w:p>
    <w:p w14:paraId="0F6122F4" w14:textId="3F4D01E1" w:rsidR="00527AFB" w:rsidRDefault="00527AFB" w:rsidP="00D61D37">
      <w:pPr>
        <w:pStyle w:val="af0"/>
        <w:ind w:left="0"/>
        <w:jc w:val="both"/>
        <w:rPr>
          <w:b/>
          <w:bCs/>
          <w:sz w:val="28"/>
          <w:szCs w:val="28"/>
        </w:rPr>
      </w:pPr>
      <w:r w:rsidRPr="00527AFB">
        <w:rPr>
          <w:b/>
          <w:bCs/>
          <w:sz w:val="28"/>
          <w:szCs w:val="28"/>
        </w:rPr>
        <w:t>Индивидуальное задание №</w:t>
      </w:r>
      <w:r>
        <w:rPr>
          <w:b/>
          <w:bCs/>
          <w:sz w:val="28"/>
          <w:szCs w:val="28"/>
        </w:rPr>
        <w:t>2</w:t>
      </w:r>
      <w:r w:rsidRPr="00527AFB">
        <w:rPr>
          <w:b/>
          <w:bCs/>
          <w:sz w:val="28"/>
          <w:szCs w:val="28"/>
        </w:rPr>
        <w:t xml:space="preserve">. Разработка </w:t>
      </w:r>
      <w:r>
        <w:rPr>
          <w:b/>
          <w:bCs/>
          <w:sz w:val="28"/>
          <w:szCs w:val="28"/>
        </w:rPr>
        <w:t>дерева</w:t>
      </w:r>
      <w:r w:rsidRPr="00527AFB">
        <w:rPr>
          <w:b/>
          <w:bCs/>
          <w:sz w:val="28"/>
          <w:szCs w:val="28"/>
        </w:rPr>
        <w:t xml:space="preserve"> FIS</w:t>
      </w:r>
    </w:p>
    <w:p w14:paraId="75020455" w14:textId="58261910" w:rsidR="00527AFB" w:rsidRDefault="00527AFB" w:rsidP="00D61D37">
      <w:pPr>
        <w:pStyle w:val="af0"/>
        <w:ind w:left="0"/>
        <w:jc w:val="both"/>
        <w:rPr>
          <w:b/>
          <w:bCs/>
          <w:sz w:val="28"/>
          <w:szCs w:val="28"/>
        </w:rPr>
      </w:pPr>
    </w:p>
    <w:p w14:paraId="692FB701" w14:textId="2B03409A" w:rsidR="00BC5CB2" w:rsidRDefault="00BC5CB2" w:rsidP="00BC5CB2">
      <w:pPr>
        <w:pStyle w:val="atlet"/>
        <w:ind w:firstLine="709"/>
        <w:rPr>
          <w:szCs w:val="28"/>
        </w:rPr>
      </w:pPr>
      <w:r>
        <w:rPr>
          <w:szCs w:val="28"/>
        </w:rPr>
        <w:t xml:space="preserve">При разработке </w:t>
      </w:r>
      <w:r>
        <w:rPr>
          <w:szCs w:val="28"/>
          <w:lang w:val="en-US"/>
        </w:rPr>
        <w:t>FIS</w:t>
      </w:r>
      <w:r>
        <w:rPr>
          <w:szCs w:val="28"/>
        </w:rPr>
        <w:t xml:space="preserve">, в которых надо учитывать много параметров, применяются иерархические нечеткие системы (деревья </w:t>
      </w:r>
      <w:r>
        <w:rPr>
          <w:szCs w:val="28"/>
          <w:lang w:val="en-US"/>
        </w:rPr>
        <w:t>FIS</w:t>
      </w:r>
      <w:r>
        <w:rPr>
          <w:szCs w:val="28"/>
        </w:rPr>
        <w:t xml:space="preserve">), состоящие из нескольких </w:t>
      </w:r>
      <w:r>
        <w:rPr>
          <w:szCs w:val="28"/>
          <w:lang w:val="en-US"/>
        </w:rPr>
        <w:t>FIS</w:t>
      </w:r>
      <w:r>
        <w:rPr>
          <w:szCs w:val="28"/>
        </w:rPr>
        <w:t xml:space="preserve">. Это позволяет разбить трудоемкий процесс формирования правил, содержащих перебор множества сочетаний входных переменных для одной большой </w:t>
      </w:r>
      <w:r>
        <w:rPr>
          <w:szCs w:val="28"/>
          <w:lang w:val="en-US"/>
        </w:rPr>
        <w:t>FIS</w:t>
      </w:r>
      <w:r>
        <w:rPr>
          <w:szCs w:val="28"/>
        </w:rPr>
        <w:t xml:space="preserve">, на несколько процессов создания правил для небольших, частных </w:t>
      </w:r>
      <w:r>
        <w:rPr>
          <w:szCs w:val="28"/>
          <w:lang w:val="en-US"/>
        </w:rPr>
        <w:t>FIS</w:t>
      </w:r>
      <w:r>
        <w:rPr>
          <w:szCs w:val="28"/>
        </w:rPr>
        <w:t>, что эффективнее с точки минимизации комбинаций входных переменных, а также проще для понимания.</w:t>
      </w:r>
    </w:p>
    <w:p w14:paraId="4C23B0FE" w14:textId="382AAA15" w:rsidR="00527AFB" w:rsidRDefault="00BC5CB2" w:rsidP="00BC5CB2">
      <w:pPr>
        <w:pStyle w:val="atlet"/>
        <w:ind w:firstLine="709"/>
        <w:rPr>
          <w:szCs w:val="28"/>
        </w:rPr>
      </w:pPr>
      <w:r>
        <w:rPr>
          <w:szCs w:val="28"/>
        </w:rPr>
        <w:t>В задании требуется р</w:t>
      </w:r>
      <w:r w:rsidR="00527AFB">
        <w:rPr>
          <w:szCs w:val="28"/>
        </w:rPr>
        <w:t xml:space="preserve">азработать </w:t>
      </w:r>
      <w:r w:rsidR="00527AFB">
        <w:rPr>
          <w:szCs w:val="28"/>
          <w:lang w:val="en-US"/>
        </w:rPr>
        <w:t>FIS</w:t>
      </w:r>
      <w:r w:rsidR="00527AFB">
        <w:rPr>
          <w:szCs w:val="28"/>
        </w:rPr>
        <w:t xml:space="preserve">, структура которой показана на рисунке </w:t>
      </w:r>
      <w:r w:rsidR="00527AFB">
        <w:rPr>
          <w:szCs w:val="28"/>
        </w:rPr>
        <w:t>3</w:t>
      </w:r>
      <w:r w:rsidR="00527AFB">
        <w:rPr>
          <w:szCs w:val="28"/>
        </w:rPr>
        <w:t xml:space="preserve">. </w:t>
      </w:r>
      <w:r>
        <w:rPr>
          <w:szCs w:val="28"/>
        </w:rPr>
        <w:t>Самостоятельно придумать</w:t>
      </w:r>
      <w:r w:rsidR="00C66A66">
        <w:rPr>
          <w:szCs w:val="28"/>
        </w:rPr>
        <w:t xml:space="preserve"> диапазоны переменных и</w:t>
      </w:r>
      <w:r>
        <w:rPr>
          <w:szCs w:val="28"/>
        </w:rPr>
        <w:t xml:space="preserve"> 4 правила</w:t>
      </w:r>
      <w:r w:rsidR="00C66A66">
        <w:rPr>
          <w:szCs w:val="28"/>
        </w:rPr>
        <w:t xml:space="preserve"> (по 2 для </w:t>
      </w:r>
      <w:r w:rsidR="00C66A66">
        <w:rPr>
          <w:szCs w:val="28"/>
          <w:lang w:val="en-US"/>
        </w:rPr>
        <w:t>FIS</w:t>
      </w:r>
      <w:r w:rsidR="00C66A66">
        <w:rPr>
          <w:szCs w:val="28"/>
        </w:rPr>
        <w:t xml:space="preserve">_1 и </w:t>
      </w:r>
      <w:r w:rsidR="00C66A66">
        <w:rPr>
          <w:szCs w:val="28"/>
          <w:lang w:val="en-US"/>
        </w:rPr>
        <w:t>FIS</w:t>
      </w:r>
      <w:r w:rsidR="00C66A66">
        <w:rPr>
          <w:szCs w:val="28"/>
        </w:rPr>
        <w:t>_</w:t>
      </w:r>
      <w:r w:rsidR="00C66A66">
        <w:rPr>
          <w:szCs w:val="28"/>
        </w:rPr>
        <w:t>2)</w:t>
      </w:r>
      <w:r>
        <w:rPr>
          <w:szCs w:val="28"/>
        </w:rPr>
        <w:t xml:space="preserve"> и рассчитать о</w:t>
      </w:r>
      <w:r w:rsidRPr="00BC5CB2">
        <w:rPr>
          <w:szCs w:val="28"/>
        </w:rPr>
        <w:t>ценк</w:t>
      </w:r>
      <w:r>
        <w:rPr>
          <w:szCs w:val="28"/>
        </w:rPr>
        <w:t xml:space="preserve">у </w:t>
      </w:r>
      <w:r w:rsidRPr="00BC5CB2">
        <w:rPr>
          <w:szCs w:val="28"/>
        </w:rPr>
        <w:t>вероятности невозврата кредита</w:t>
      </w:r>
      <w:r>
        <w:rPr>
          <w:szCs w:val="28"/>
        </w:rPr>
        <w:t xml:space="preserve"> для какой-либо </w:t>
      </w:r>
      <w:r>
        <w:rPr>
          <w:szCs w:val="28"/>
        </w:rPr>
        <w:lastRenderedPageBreak/>
        <w:t>комбинации входных данных.</w:t>
      </w:r>
    </w:p>
    <w:p w14:paraId="46A310EE" w14:textId="77777777" w:rsidR="00BC5CB2" w:rsidRDefault="00BC5CB2" w:rsidP="00527AFB">
      <w:pPr>
        <w:pStyle w:val="atlet"/>
        <w:ind w:firstLine="0"/>
        <w:rPr>
          <w:szCs w:val="28"/>
        </w:rPr>
      </w:pPr>
    </w:p>
    <w:p w14:paraId="4E8B33E6" w14:textId="57F1E506" w:rsidR="00527AFB" w:rsidRDefault="00C66A66" w:rsidP="00BC5CB2">
      <w:pPr>
        <w:pStyle w:val="atlet"/>
        <w:ind w:firstLine="0"/>
        <w:jc w:val="center"/>
        <w:rPr>
          <w:szCs w:val="28"/>
        </w:rPr>
      </w:pPr>
      <w:r>
        <w:object w:dxaOrig="9013" w:dyaOrig="3349" w14:anchorId="3136AE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64.5pt;height:135.5pt" o:ole="">
            <v:imagedata r:id="rId12" o:title=""/>
          </v:shape>
          <o:OLEObject Type="Embed" ProgID="Visio.Drawing.15" ShapeID="_x0000_i1030" DrawAspect="Content" ObjectID="_1790501877" r:id="rId13"/>
        </w:object>
      </w:r>
    </w:p>
    <w:p w14:paraId="39E06E2F" w14:textId="68096255" w:rsidR="00BC5CB2" w:rsidRPr="0080338A" w:rsidRDefault="00BC5CB2" w:rsidP="00BC5CB2">
      <w:pPr>
        <w:pStyle w:val="af0"/>
        <w:ind w:left="0"/>
        <w:jc w:val="center"/>
        <w:rPr>
          <w:sz w:val="28"/>
          <w:szCs w:val="28"/>
        </w:rPr>
      </w:pPr>
      <w:r w:rsidRPr="0080338A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Pr="0080338A">
        <w:rPr>
          <w:sz w:val="28"/>
          <w:szCs w:val="28"/>
        </w:rPr>
        <w:t xml:space="preserve"> – Структура FIS индивидуального задания</w:t>
      </w:r>
      <w:r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 3</w:t>
      </w:r>
    </w:p>
    <w:p w14:paraId="218DC237" w14:textId="77777777" w:rsidR="00C66A66" w:rsidRDefault="00C66A66" w:rsidP="00D61D37">
      <w:pPr>
        <w:pStyle w:val="af0"/>
        <w:ind w:left="0"/>
        <w:jc w:val="both"/>
        <w:rPr>
          <w:sz w:val="28"/>
          <w:szCs w:val="28"/>
        </w:rPr>
      </w:pPr>
    </w:p>
    <w:p w14:paraId="39912A9E" w14:textId="7171B954" w:rsidR="00527AFB" w:rsidRDefault="00527AFB" w:rsidP="00D61D37">
      <w:pPr>
        <w:pStyle w:val="af0"/>
        <w:ind w:left="0"/>
        <w:jc w:val="both"/>
        <w:rPr>
          <w:b/>
          <w:bCs/>
          <w:sz w:val="28"/>
          <w:szCs w:val="28"/>
          <w:lang w:val="en-US"/>
        </w:rPr>
      </w:pPr>
    </w:p>
    <w:p w14:paraId="123FEFD5" w14:textId="77777777" w:rsidR="00BC5CB2" w:rsidRDefault="00BC5CB2" w:rsidP="00D61D37">
      <w:pPr>
        <w:pStyle w:val="af0"/>
        <w:ind w:left="0"/>
        <w:jc w:val="both"/>
        <w:rPr>
          <w:b/>
          <w:bCs/>
          <w:sz w:val="28"/>
          <w:szCs w:val="28"/>
        </w:rPr>
      </w:pPr>
    </w:p>
    <w:p w14:paraId="5076A7BA" w14:textId="1C86A8AF" w:rsidR="00CC5C59" w:rsidRPr="00CC5C59" w:rsidRDefault="00CC5C59" w:rsidP="00D61D37">
      <w:pPr>
        <w:pStyle w:val="af0"/>
        <w:ind w:left="0"/>
        <w:jc w:val="both"/>
        <w:rPr>
          <w:sz w:val="28"/>
          <w:szCs w:val="28"/>
        </w:rPr>
      </w:pPr>
      <w:r w:rsidRPr="00CC5C59">
        <w:rPr>
          <w:b/>
          <w:bCs/>
          <w:sz w:val="28"/>
          <w:szCs w:val="28"/>
        </w:rPr>
        <w:t>Индивидуальное задание №</w:t>
      </w:r>
      <w:r w:rsidRPr="00813E87">
        <w:rPr>
          <w:b/>
          <w:bCs/>
          <w:sz w:val="28"/>
          <w:szCs w:val="28"/>
        </w:rPr>
        <w:t xml:space="preserve"> </w:t>
      </w:r>
      <w:r w:rsidR="00527AFB">
        <w:rPr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 w:rsidR="00813E87" w:rsidRPr="00813E87">
        <w:rPr>
          <w:b/>
          <w:bCs/>
          <w:sz w:val="28"/>
          <w:szCs w:val="28"/>
        </w:rPr>
        <w:t>Р</w:t>
      </w:r>
      <w:r w:rsidR="00813E87" w:rsidRPr="00813E87">
        <w:rPr>
          <w:b/>
          <w:bCs/>
          <w:sz w:val="28"/>
          <w:szCs w:val="28"/>
        </w:rPr>
        <w:t xml:space="preserve">абота с </w:t>
      </w:r>
      <w:r w:rsidR="00813E87" w:rsidRPr="00813E87">
        <w:rPr>
          <w:b/>
          <w:bCs/>
          <w:sz w:val="28"/>
          <w:szCs w:val="28"/>
        </w:rPr>
        <w:t>БД</w:t>
      </w:r>
      <w:r w:rsidR="00813E87" w:rsidRPr="00813E87">
        <w:rPr>
          <w:b/>
          <w:bCs/>
          <w:sz w:val="28"/>
          <w:szCs w:val="28"/>
        </w:rPr>
        <w:t xml:space="preserve"> в Python</w:t>
      </w:r>
      <w:r w:rsidR="00813E87">
        <w:rPr>
          <w:b/>
          <w:bCs/>
          <w:sz w:val="28"/>
          <w:szCs w:val="28"/>
        </w:rPr>
        <w:t>.</w:t>
      </w:r>
    </w:p>
    <w:p w14:paraId="32C8C0EC" w14:textId="10CC36FD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ть в среде </w:t>
      </w:r>
      <w:r w:rsidRPr="00813E87">
        <w:rPr>
          <w:sz w:val="28"/>
          <w:szCs w:val="28"/>
        </w:rPr>
        <w:t>Access</w:t>
      </w:r>
      <w:r w:rsidRPr="00813E87">
        <w:rPr>
          <w:sz w:val="28"/>
          <w:szCs w:val="28"/>
        </w:rPr>
        <w:t xml:space="preserve"> </w:t>
      </w:r>
      <w:r>
        <w:rPr>
          <w:sz w:val="28"/>
          <w:szCs w:val="28"/>
        </w:rPr>
        <w:t>базу данных, состоящую из одной таблицы:</w:t>
      </w:r>
    </w:p>
    <w:p w14:paraId="05663120" w14:textId="77777777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63"/>
        <w:gridCol w:w="1984"/>
        <w:gridCol w:w="1985"/>
        <w:gridCol w:w="1842"/>
        <w:gridCol w:w="1842"/>
      </w:tblGrid>
      <w:tr w:rsidR="00813E87" w:rsidRPr="001A013C" w14:paraId="773FAAAE" w14:textId="1B16A16E" w:rsidTr="00813E87">
        <w:trPr>
          <w:trHeight w:val="356"/>
        </w:trPr>
        <w:tc>
          <w:tcPr>
            <w:tcW w:w="1163" w:type="dxa"/>
          </w:tcPr>
          <w:p w14:paraId="62007489" w14:textId="0FF422E3" w:rsidR="00813E87" w:rsidRPr="00813E87" w:rsidRDefault="00813E87" w:rsidP="00813E8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  <w:r>
              <w:rPr>
                <w:sz w:val="28"/>
                <w:szCs w:val="28"/>
              </w:rPr>
              <w:t xml:space="preserve"> клиента</w:t>
            </w:r>
          </w:p>
        </w:tc>
        <w:tc>
          <w:tcPr>
            <w:tcW w:w="1984" w:type="dxa"/>
          </w:tcPr>
          <w:p w14:paraId="3F1C7E2C" w14:textId="4EA1668A" w:rsidR="00813E87" w:rsidRPr="00813E87" w:rsidRDefault="00813E87" w:rsidP="00813E8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 клиента</w:t>
            </w:r>
          </w:p>
        </w:tc>
        <w:tc>
          <w:tcPr>
            <w:tcW w:w="1985" w:type="dxa"/>
          </w:tcPr>
          <w:p w14:paraId="5705BE32" w14:textId="77777777" w:rsidR="00813E87" w:rsidRDefault="00813E87" w:rsidP="00813E87">
            <w:pPr>
              <w:pStyle w:val="af0"/>
              <w:ind w:left="0"/>
              <w:jc w:val="both"/>
            </w:pPr>
            <w:r>
              <w:t>Р</w:t>
            </w:r>
            <w:r w:rsidRPr="001A013C">
              <w:t>азмер кредита,</w:t>
            </w:r>
          </w:p>
          <w:p w14:paraId="6AA13FC1" w14:textId="125E6FEA" w:rsidR="00813E87" w:rsidRPr="001A013C" w:rsidRDefault="00813E87" w:rsidP="00813E8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 w:rsidRPr="001A013C">
              <w:t>тыс. руб</w:t>
            </w:r>
            <w:r>
              <w:t>.</w:t>
            </w:r>
          </w:p>
        </w:tc>
        <w:tc>
          <w:tcPr>
            <w:tcW w:w="1842" w:type="dxa"/>
          </w:tcPr>
          <w:p w14:paraId="4BF81F20" w14:textId="77777777" w:rsidR="00813E87" w:rsidRDefault="00813E87" w:rsidP="00813E87">
            <w:pPr>
              <w:pStyle w:val="af0"/>
              <w:ind w:left="0"/>
              <w:jc w:val="both"/>
            </w:pPr>
            <w:r>
              <w:t>С</w:t>
            </w:r>
            <w:r w:rsidRPr="001A013C">
              <w:t>рок погашения</w:t>
            </w:r>
            <w:r>
              <w:t>,</w:t>
            </w:r>
          </w:p>
          <w:p w14:paraId="4717CDD1" w14:textId="08CEF488" w:rsidR="00813E87" w:rsidRPr="001A013C" w:rsidRDefault="00813E87" w:rsidP="00813E8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>
              <w:t>год</w:t>
            </w:r>
          </w:p>
        </w:tc>
        <w:tc>
          <w:tcPr>
            <w:tcW w:w="1842" w:type="dxa"/>
          </w:tcPr>
          <w:p w14:paraId="0687BA16" w14:textId="77777777" w:rsidR="00813E87" w:rsidRDefault="00813E87" w:rsidP="00813E87">
            <w:pPr>
              <w:pStyle w:val="af0"/>
              <w:ind w:left="0"/>
              <w:jc w:val="both"/>
            </w:pPr>
            <w:r>
              <w:t>Г</w:t>
            </w:r>
            <w:r w:rsidRPr="001A013C">
              <w:t>одовой доход</w:t>
            </w:r>
          </w:p>
          <w:p w14:paraId="4E3BB92D" w14:textId="1FFA85B5" w:rsidR="00813E87" w:rsidRPr="001A013C" w:rsidRDefault="00813E87" w:rsidP="00813E87">
            <w:pPr>
              <w:pStyle w:val="af0"/>
              <w:ind w:left="0"/>
              <w:jc w:val="both"/>
              <w:rPr>
                <w:sz w:val="28"/>
                <w:szCs w:val="28"/>
              </w:rPr>
            </w:pPr>
            <w:r w:rsidRPr="001A013C">
              <w:t>тыс. руб</w:t>
            </w:r>
            <w:r>
              <w:t>.</w:t>
            </w:r>
          </w:p>
        </w:tc>
      </w:tr>
      <w:tr w:rsidR="00813E87" w:rsidRPr="001A013C" w14:paraId="1C5A6446" w14:textId="643BC05F" w:rsidTr="00813E87">
        <w:tc>
          <w:tcPr>
            <w:tcW w:w="1163" w:type="dxa"/>
          </w:tcPr>
          <w:p w14:paraId="6083DAA8" w14:textId="64E80826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984" w:type="dxa"/>
          </w:tcPr>
          <w:p w14:paraId="3D684C34" w14:textId="0D5CC181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тров</w:t>
            </w:r>
          </w:p>
        </w:tc>
        <w:tc>
          <w:tcPr>
            <w:tcW w:w="1985" w:type="dxa"/>
          </w:tcPr>
          <w:p w14:paraId="65403351" w14:textId="021A0329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 w:rsidRPr="001A013C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842" w:type="dxa"/>
          </w:tcPr>
          <w:p w14:paraId="6AFD8EC1" w14:textId="3AF7E6AE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</w:tcPr>
          <w:p w14:paraId="634FF239" w14:textId="53597030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0</w:t>
            </w:r>
          </w:p>
        </w:tc>
      </w:tr>
      <w:tr w:rsidR="00813E87" w:rsidRPr="001A013C" w14:paraId="5DFDD71E" w14:textId="0D0C5C43" w:rsidTr="00813E87">
        <w:tc>
          <w:tcPr>
            <w:tcW w:w="1163" w:type="dxa"/>
          </w:tcPr>
          <w:p w14:paraId="52C5831B" w14:textId="348D96B6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984" w:type="dxa"/>
          </w:tcPr>
          <w:p w14:paraId="7E438D0E" w14:textId="0A30CC84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удалезов</w:t>
            </w:r>
            <w:proofErr w:type="spellEnd"/>
          </w:p>
        </w:tc>
        <w:tc>
          <w:tcPr>
            <w:tcW w:w="1985" w:type="dxa"/>
          </w:tcPr>
          <w:p w14:paraId="008741A9" w14:textId="2931BD27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0</w:t>
            </w:r>
          </w:p>
        </w:tc>
        <w:tc>
          <w:tcPr>
            <w:tcW w:w="1842" w:type="dxa"/>
          </w:tcPr>
          <w:p w14:paraId="5FEE8F57" w14:textId="7432413B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842" w:type="dxa"/>
          </w:tcPr>
          <w:p w14:paraId="2E3C2ADE" w14:textId="46FD59E3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0</w:t>
            </w:r>
          </w:p>
        </w:tc>
      </w:tr>
      <w:tr w:rsidR="00813E87" w:rsidRPr="001A013C" w14:paraId="6E52B00C" w14:textId="554546C9" w:rsidTr="00813E87">
        <w:tc>
          <w:tcPr>
            <w:tcW w:w="1163" w:type="dxa"/>
          </w:tcPr>
          <w:p w14:paraId="6E328F62" w14:textId="36DB9617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984" w:type="dxa"/>
          </w:tcPr>
          <w:p w14:paraId="24B39B9D" w14:textId="70F47BA1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хтыгадов</w:t>
            </w:r>
            <w:proofErr w:type="spellEnd"/>
          </w:p>
        </w:tc>
        <w:tc>
          <w:tcPr>
            <w:tcW w:w="1985" w:type="dxa"/>
          </w:tcPr>
          <w:p w14:paraId="19659700" w14:textId="006E3136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  <w:tc>
          <w:tcPr>
            <w:tcW w:w="1842" w:type="dxa"/>
          </w:tcPr>
          <w:p w14:paraId="695EA0FB" w14:textId="1E628CA2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842" w:type="dxa"/>
          </w:tcPr>
          <w:p w14:paraId="5DB97970" w14:textId="45B9D62E" w:rsidR="00813E87" w:rsidRPr="001A013C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0</w:t>
            </w:r>
          </w:p>
        </w:tc>
      </w:tr>
      <w:tr w:rsidR="00813E87" w14:paraId="367FE234" w14:textId="2F74B786" w:rsidTr="00813E87">
        <w:tc>
          <w:tcPr>
            <w:tcW w:w="1163" w:type="dxa"/>
          </w:tcPr>
          <w:p w14:paraId="7538A7A7" w14:textId="2119BF42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984" w:type="dxa"/>
          </w:tcPr>
          <w:p w14:paraId="1984B612" w14:textId="2F9C6A49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хкакаева</w:t>
            </w:r>
            <w:proofErr w:type="spellEnd"/>
          </w:p>
        </w:tc>
        <w:tc>
          <w:tcPr>
            <w:tcW w:w="1985" w:type="dxa"/>
          </w:tcPr>
          <w:p w14:paraId="13498285" w14:textId="055A71F4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00</w:t>
            </w:r>
          </w:p>
        </w:tc>
        <w:tc>
          <w:tcPr>
            <w:tcW w:w="1842" w:type="dxa"/>
          </w:tcPr>
          <w:p w14:paraId="0620E1B7" w14:textId="79D24127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1842" w:type="dxa"/>
          </w:tcPr>
          <w:p w14:paraId="2BB1507F" w14:textId="121A791F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00</w:t>
            </w:r>
          </w:p>
        </w:tc>
      </w:tr>
      <w:tr w:rsidR="00813E87" w14:paraId="677BBB45" w14:textId="4C69D02F" w:rsidTr="00813E87">
        <w:tc>
          <w:tcPr>
            <w:tcW w:w="1163" w:type="dxa"/>
          </w:tcPr>
          <w:p w14:paraId="6315AB9F" w14:textId="73CB04B7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984" w:type="dxa"/>
          </w:tcPr>
          <w:p w14:paraId="5165DE95" w14:textId="77B48F3D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гораздилов</w:t>
            </w:r>
            <w:proofErr w:type="spellEnd"/>
          </w:p>
        </w:tc>
        <w:tc>
          <w:tcPr>
            <w:tcW w:w="1985" w:type="dxa"/>
          </w:tcPr>
          <w:p w14:paraId="4C18E294" w14:textId="1CA548CB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500</w:t>
            </w:r>
          </w:p>
        </w:tc>
        <w:tc>
          <w:tcPr>
            <w:tcW w:w="1842" w:type="dxa"/>
          </w:tcPr>
          <w:p w14:paraId="71B9298B" w14:textId="0BE665DF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1842" w:type="dxa"/>
          </w:tcPr>
          <w:p w14:paraId="12646FD2" w14:textId="20DED27D" w:rsidR="00813E87" w:rsidRDefault="00813E87" w:rsidP="00813E87">
            <w:pPr>
              <w:pStyle w:val="af0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600</w:t>
            </w:r>
          </w:p>
        </w:tc>
      </w:tr>
    </w:tbl>
    <w:p w14:paraId="75B19C4B" w14:textId="77777777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</w:p>
    <w:p w14:paraId="74CD4F47" w14:textId="392CB578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разработанную </w:t>
      </w:r>
      <w:r>
        <w:rPr>
          <w:sz w:val="28"/>
          <w:szCs w:val="28"/>
          <w:lang w:val="en-US"/>
        </w:rPr>
        <w:t>FIS</w:t>
      </w:r>
      <w:r>
        <w:rPr>
          <w:sz w:val="28"/>
          <w:szCs w:val="28"/>
        </w:rPr>
        <w:t xml:space="preserve"> </w:t>
      </w:r>
      <w:r w:rsidR="00BE691D" w:rsidRPr="00813E87">
        <w:rPr>
          <w:sz w:val="28"/>
          <w:szCs w:val="28"/>
        </w:rPr>
        <w:t>BANK_SCORING</w:t>
      </w:r>
      <w:r w:rsidR="00BE691D">
        <w:rPr>
          <w:sz w:val="28"/>
          <w:szCs w:val="28"/>
        </w:rPr>
        <w:t xml:space="preserve"> </w:t>
      </w:r>
      <w:r>
        <w:rPr>
          <w:sz w:val="28"/>
          <w:szCs w:val="28"/>
        </w:rPr>
        <w:t>оценить риск невозврата кредита указанных клиентов.</w:t>
      </w:r>
    </w:p>
    <w:p w14:paraId="3D32FBAB" w14:textId="795C5272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БД можно взять любую, на свое усмотрение и самостоятельно реализовать задание. </w:t>
      </w:r>
      <w:r w:rsidR="00BE691D">
        <w:rPr>
          <w:sz w:val="28"/>
          <w:szCs w:val="28"/>
        </w:rPr>
        <w:t xml:space="preserve">Рекомендуется </w:t>
      </w:r>
      <w:proofErr w:type="spellStart"/>
      <w:r w:rsidR="00BE691D" w:rsidRPr="00BE691D">
        <w:rPr>
          <w:sz w:val="28"/>
          <w:szCs w:val="28"/>
        </w:rPr>
        <w:t>SQLite</w:t>
      </w:r>
      <w:proofErr w:type="spellEnd"/>
      <w:r w:rsidR="00BE691D">
        <w:rPr>
          <w:sz w:val="28"/>
          <w:szCs w:val="28"/>
        </w:rPr>
        <w:t xml:space="preserve"> или другая «легковесная» система.</w:t>
      </w:r>
    </w:p>
    <w:p w14:paraId="1EE9A39A" w14:textId="03C193C9" w:rsidR="00813E87" w:rsidRDefault="00813E87" w:rsidP="00D61D37">
      <w:pPr>
        <w:pStyle w:val="af0"/>
        <w:ind w:left="0"/>
        <w:jc w:val="both"/>
        <w:rPr>
          <w:sz w:val="28"/>
          <w:szCs w:val="28"/>
        </w:rPr>
      </w:pPr>
      <w:r w:rsidRPr="00813E87">
        <w:rPr>
          <w:b/>
          <w:bCs/>
          <w:sz w:val="28"/>
          <w:szCs w:val="28"/>
        </w:rPr>
        <w:t xml:space="preserve">Методические указания. </w:t>
      </w:r>
      <w:r>
        <w:rPr>
          <w:sz w:val="28"/>
          <w:szCs w:val="28"/>
        </w:rPr>
        <w:t xml:space="preserve">Для выполнения </w:t>
      </w:r>
      <w:r w:rsidR="00BE691D">
        <w:rPr>
          <w:sz w:val="28"/>
          <w:szCs w:val="28"/>
        </w:rPr>
        <w:t xml:space="preserve">задания необходимо обеспечить связь БД с средой разработки программы </w:t>
      </w:r>
      <w:r w:rsidR="00BE691D">
        <w:rPr>
          <w:sz w:val="28"/>
          <w:szCs w:val="28"/>
          <w:lang w:val="en-US"/>
        </w:rPr>
        <w:t>Python</w:t>
      </w:r>
      <w:r w:rsidR="00BE691D" w:rsidRPr="00BE691D">
        <w:rPr>
          <w:sz w:val="28"/>
          <w:szCs w:val="28"/>
        </w:rPr>
        <w:t xml:space="preserve">. </w:t>
      </w:r>
      <w:r w:rsidR="00BE691D">
        <w:rPr>
          <w:sz w:val="28"/>
          <w:szCs w:val="28"/>
        </w:rPr>
        <w:t xml:space="preserve">Материал ниже взят из </w:t>
      </w:r>
      <w:hyperlink r:id="rId14" w:history="1">
        <w:r w:rsidR="00BE691D" w:rsidRPr="00BE691D">
          <w:rPr>
            <w:rStyle w:val="ad"/>
            <w:sz w:val="28"/>
            <w:szCs w:val="28"/>
          </w:rPr>
          <w:t>с</w:t>
        </w:r>
        <w:r w:rsidR="00BE691D" w:rsidRPr="00BE691D">
          <w:rPr>
            <w:rStyle w:val="ad"/>
            <w:sz w:val="28"/>
            <w:szCs w:val="28"/>
          </w:rPr>
          <w:t>т</w:t>
        </w:r>
        <w:r w:rsidR="00BE691D" w:rsidRPr="00BE691D">
          <w:rPr>
            <w:rStyle w:val="ad"/>
            <w:sz w:val="28"/>
            <w:szCs w:val="28"/>
          </w:rPr>
          <w:t>атьи</w:t>
        </w:r>
      </w:hyperlink>
      <w:r w:rsidR="00BE691D">
        <w:rPr>
          <w:sz w:val="28"/>
          <w:szCs w:val="28"/>
        </w:rPr>
        <w:t xml:space="preserve">. </w:t>
      </w:r>
    </w:p>
    <w:p w14:paraId="46615FE2" w14:textId="77777777" w:rsidR="00BE691D" w:rsidRPr="00BE691D" w:rsidRDefault="00BE691D" w:rsidP="00D61D37">
      <w:pPr>
        <w:pStyle w:val="af0"/>
        <w:ind w:left="0"/>
        <w:jc w:val="both"/>
        <w:rPr>
          <w:sz w:val="28"/>
          <w:szCs w:val="28"/>
        </w:rPr>
      </w:pPr>
    </w:p>
    <w:p w14:paraId="16ED8D7A" w14:textId="0FA29842" w:rsidR="00813E87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>Одним из ключевых преимуществ Access является</w:t>
      </w:r>
      <w:r>
        <w:rPr>
          <w:sz w:val="28"/>
          <w:szCs w:val="28"/>
        </w:rPr>
        <w:t xml:space="preserve"> простота применения и</w:t>
      </w:r>
      <w:r w:rsidRPr="00BE691D">
        <w:rPr>
          <w:sz w:val="28"/>
          <w:szCs w:val="28"/>
        </w:rPr>
        <w:t xml:space="preserve"> возможность создания и управления базами данных без необходимости использования серверных решений.</w:t>
      </w:r>
      <w:r>
        <w:rPr>
          <w:sz w:val="28"/>
          <w:szCs w:val="28"/>
        </w:rPr>
        <w:t xml:space="preserve"> Предполагается, что </w:t>
      </w:r>
      <w:r w:rsidRPr="00BE691D">
        <w:rPr>
          <w:sz w:val="28"/>
          <w:szCs w:val="28"/>
        </w:rPr>
        <w:t>Access</w:t>
      </w:r>
      <w:r>
        <w:rPr>
          <w:sz w:val="28"/>
          <w:szCs w:val="28"/>
        </w:rPr>
        <w:t xml:space="preserve"> установлен на компьютере.</w:t>
      </w:r>
    </w:p>
    <w:p w14:paraId="75D09E0C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Для работы с базами данных Access в Python чаще всего используется библиотека </w:t>
      </w:r>
      <w:proofErr w:type="spellStart"/>
      <w:r w:rsidRPr="00BE691D">
        <w:rPr>
          <w:sz w:val="28"/>
          <w:szCs w:val="28"/>
        </w:rPr>
        <w:t>pyodbc</w:t>
      </w:r>
      <w:proofErr w:type="spellEnd"/>
      <w:r w:rsidRPr="00BE691D">
        <w:rPr>
          <w:sz w:val="28"/>
          <w:szCs w:val="28"/>
        </w:rPr>
        <w:t>. Она является универсальным интерфейсом для взаимодействия с различными ODBC совместимыми базами данных.</w:t>
      </w:r>
    </w:p>
    <w:p w14:paraId="5F4C3542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09A40B68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Для установки </w:t>
      </w:r>
      <w:proofErr w:type="spellStart"/>
      <w:r w:rsidRPr="00BE691D">
        <w:rPr>
          <w:sz w:val="28"/>
          <w:szCs w:val="28"/>
        </w:rPr>
        <w:t>pyodbc</w:t>
      </w:r>
      <w:proofErr w:type="spellEnd"/>
      <w:r w:rsidRPr="00BE691D">
        <w:rPr>
          <w:sz w:val="28"/>
          <w:szCs w:val="28"/>
        </w:rPr>
        <w:t>, выполните следующую команду:</w:t>
      </w:r>
    </w:p>
    <w:p w14:paraId="755653DE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0AF7640B" w14:textId="77777777" w:rsid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>
        <w:rPr>
          <w:rFonts w:ascii="Courier New" w:hAnsi="Courier New" w:cs="Courier New"/>
          <w:color w:val="0000FF"/>
          <w:sz w:val="21"/>
          <w:szCs w:val="21"/>
        </w:rPr>
        <w:lastRenderedPageBreak/>
        <w:t>!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pip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install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pyodbc</w:t>
      </w:r>
      <w:proofErr w:type="spellEnd"/>
    </w:p>
    <w:p w14:paraId="21CC1FD3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2EEDA431" w14:textId="77777777" w:rsidR="00BE691D" w:rsidRPr="00BE691D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</w:rPr>
      </w:pPr>
      <w:r w:rsidRPr="00BE691D">
        <w:rPr>
          <w:b/>
          <w:bCs/>
          <w:i/>
          <w:iCs/>
          <w:sz w:val="28"/>
          <w:szCs w:val="28"/>
        </w:rPr>
        <w:t>Подключение к базе данных Access</w:t>
      </w:r>
    </w:p>
    <w:p w14:paraId="6DC0AAAA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>Чтобы начать работу с базой данных Access, сначала необходимо установить соединение. В следующем примере мы покажем, как подключиться к базе данных Access:</w:t>
      </w:r>
    </w:p>
    <w:p w14:paraId="136024CF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1660CE18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AF00DB"/>
          <w:sz w:val="21"/>
          <w:szCs w:val="21"/>
          <w:lang w:val="en-US"/>
        </w:rPr>
        <w:t>import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pyodbc</w:t>
      </w:r>
      <w:proofErr w:type="spellEnd"/>
    </w:p>
    <w:p w14:paraId="1ACF3408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1A0BCB0F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FF"/>
          <w:sz w:val="21"/>
          <w:szCs w:val="21"/>
          <w:lang w:val="en-US"/>
        </w:rPr>
        <w:t>def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BE691D">
        <w:rPr>
          <w:rFonts w:ascii="Courier New" w:hAnsi="Courier New" w:cs="Courier New"/>
          <w:color w:val="795E26"/>
          <w:sz w:val="21"/>
          <w:szCs w:val="21"/>
          <w:lang w:val="en-US"/>
        </w:rPr>
        <w:t>connect_to_access_db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proofErr w:type="spellStart"/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db_file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str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) -&gt;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pyodbc.Connection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5179C21C" w14:textId="77777777" w:rsid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>
        <w:rPr>
          <w:rFonts w:ascii="Courier New" w:hAnsi="Courier New" w:cs="Courier New"/>
          <w:color w:val="A31515"/>
          <w:sz w:val="21"/>
          <w:szCs w:val="21"/>
        </w:rPr>
        <w:t>"""Устанавливает соединение с базой данных Access."""</w:t>
      </w:r>
    </w:p>
    <w:p w14:paraId="471886D6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>
        <w:rPr>
          <w:rFonts w:ascii="Courier New" w:hAnsi="Courier New" w:cs="Courier New"/>
          <w:color w:val="000000"/>
          <w:sz w:val="21"/>
          <w:szCs w:val="21"/>
        </w:rPr>
        <w:t xml:space="preserve">   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onnection_string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=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rf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'DRIVER</w:t>
      </w:r>
      <w:proofErr w:type="spellEnd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={{Microsoft Access Driver (*.</w:t>
      </w:r>
      <w:proofErr w:type="spellStart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mdb</w:t>
      </w:r>
      <w:proofErr w:type="spellEnd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, *.</w:t>
      </w:r>
      <w:proofErr w:type="spellStart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accdb</w:t>
      </w:r>
      <w:proofErr w:type="spellEnd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)}};DBQ={</w:t>
      </w:r>
      <w:proofErr w:type="spellStart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db_file</w:t>
      </w:r>
      <w:proofErr w:type="spellEnd"/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};'</w:t>
      </w:r>
    </w:p>
    <w:p w14:paraId="12F99158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 w:rsidRPr="00BE691D">
        <w:rPr>
          <w:rFonts w:ascii="Courier New" w:hAnsi="Courier New" w:cs="Courier New"/>
          <w:color w:val="AF00DB"/>
          <w:sz w:val="21"/>
          <w:szCs w:val="21"/>
          <w:lang w:val="en-US"/>
        </w:rPr>
        <w:t>return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pyodbc.connect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onnection_string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0B498908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1F1AA3E4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conn =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onnect_to_access_db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'database.accdb'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767A86CE" w14:textId="77777777" w:rsid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0119F8AF" w14:textId="578DD03D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Этот код предоставляет функцию </w:t>
      </w:r>
      <w:proofErr w:type="spellStart"/>
      <w:r w:rsidRPr="00BE691D">
        <w:rPr>
          <w:sz w:val="28"/>
          <w:szCs w:val="28"/>
        </w:rPr>
        <w:t>connect_to_access_db</w:t>
      </w:r>
      <w:proofErr w:type="spellEnd"/>
      <w:r w:rsidRPr="00BE691D">
        <w:rPr>
          <w:sz w:val="28"/>
          <w:szCs w:val="28"/>
        </w:rPr>
        <w:t>, которая принимает путь к файлу базы данных Access и возвращает объект соединения.</w:t>
      </w:r>
    </w:p>
    <w:p w14:paraId="5C65FB16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4F5E5D97" w14:textId="77777777" w:rsidR="00BE691D" w:rsidRPr="00BE691D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</w:rPr>
      </w:pPr>
      <w:r w:rsidRPr="00BE691D">
        <w:rPr>
          <w:b/>
          <w:bCs/>
          <w:i/>
          <w:iCs/>
          <w:sz w:val="28"/>
          <w:szCs w:val="28"/>
        </w:rPr>
        <w:t>Выполнение SQL-запросов</w:t>
      </w:r>
    </w:p>
    <w:p w14:paraId="72395872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  <w:r w:rsidRPr="00BE691D">
        <w:rPr>
          <w:sz w:val="28"/>
          <w:szCs w:val="28"/>
        </w:rPr>
        <w:t>Различные типы SQL-запросов можно выполнять через установленное соединение. Приведем</w:t>
      </w:r>
      <w:r w:rsidRPr="00BE691D">
        <w:rPr>
          <w:sz w:val="28"/>
          <w:szCs w:val="28"/>
          <w:lang w:val="en-US"/>
        </w:rPr>
        <w:t xml:space="preserve"> </w:t>
      </w:r>
      <w:r w:rsidRPr="00BE691D">
        <w:rPr>
          <w:sz w:val="28"/>
          <w:szCs w:val="28"/>
        </w:rPr>
        <w:t>примеры</w:t>
      </w:r>
      <w:r w:rsidRPr="00BE691D">
        <w:rPr>
          <w:sz w:val="28"/>
          <w:szCs w:val="28"/>
          <w:lang w:val="en-US"/>
        </w:rPr>
        <w:t xml:space="preserve"> </w:t>
      </w:r>
      <w:r w:rsidRPr="00BE691D">
        <w:rPr>
          <w:sz w:val="28"/>
          <w:szCs w:val="28"/>
        </w:rPr>
        <w:t>выполнения</w:t>
      </w:r>
      <w:r w:rsidRPr="00BE691D">
        <w:rPr>
          <w:sz w:val="28"/>
          <w:szCs w:val="28"/>
          <w:lang w:val="en-US"/>
        </w:rPr>
        <w:t xml:space="preserve"> INSERT, UPDATE, DELETE </w:t>
      </w:r>
      <w:r w:rsidRPr="00BE691D">
        <w:rPr>
          <w:sz w:val="28"/>
          <w:szCs w:val="28"/>
        </w:rPr>
        <w:t>и</w:t>
      </w:r>
      <w:r w:rsidRPr="00BE691D">
        <w:rPr>
          <w:sz w:val="28"/>
          <w:szCs w:val="28"/>
          <w:lang w:val="en-US"/>
        </w:rPr>
        <w:t xml:space="preserve"> SELECT </w:t>
      </w:r>
      <w:r w:rsidRPr="00BE691D">
        <w:rPr>
          <w:sz w:val="28"/>
          <w:szCs w:val="28"/>
        </w:rPr>
        <w:t>запросов</w:t>
      </w:r>
      <w:r w:rsidRPr="00BE691D">
        <w:rPr>
          <w:sz w:val="28"/>
          <w:szCs w:val="28"/>
          <w:lang w:val="en-US"/>
        </w:rPr>
        <w:t>.</w:t>
      </w:r>
    </w:p>
    <w:p w14:paraId="1D031184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19C3B16C" w14:textId="77777777" w:rsidR="00BE691D" w:rsidRPr="00BE691D" w:rsidRDefault="00BE691D" w:rsidP="008C70EE">
      <w:pPr>
        <w:pStyle w:val="af0"/>
        <w:ind w:left="0"/>
        <w:jc w:val="both"/>
        <w:rPr>
          <w:b/>
          <w:bCs/>
          <w:sz w:val="28"/>
          <w:szCs w:val="28"/>
          <w:lang w:val="en-US"/>
        </w:rPr>
      </w:pPr>
      <w:r w:rsidRPr="00BE691D">
        <w:rPr>
          <w:b/>
          <w:bCs/>
          <w:sz w:val="28"/>
          <w:szCs w:val="28"/>
          <w:lang w:val="en-US"/>
        </w:rPr>
        <w:t>INSERT</w:t>
      </w:r>
    </w:p>
    <w:p w14:paraId="5F0C7FD4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FF"/>
          <w:sz w:val="21"/>
          <w:szCs w:val="21"/>
          <w:lang w:val="en-US"/>
        </w:rPr>
        <w:t>def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BE691D">
        <w:rPr>
          <w:rFonts w:ascii="Courier New" w:hAnsi="Courier New" w:cs="Courier New"/>
          <w:color w:val="795E26"/>
          <w:sz w:val="21"/>
          <w:szCs w:val="21"/>
          <w:lang w:val="en-US"/>
        </w:rPr>
        <w:t>execute_query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conn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proofErr w:type="spellStart"/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pyodbc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.</w:t>
      </w:r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Connection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, </w:t>
      </w:r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query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r w:rsidRPr="00BE691D">
        <w:rPr>
          <w:rFonts w:ascii="Courier New" w:hAnsi="Courier New" w:cs="Courier New"/>
          <w:color w:val="001080"/>
          <w:sz w:val="21"/>
          <w:szCs w:val="21"/>
          <w:lang w:val="en-US"/>
        </w:rPr>
        <w:t>str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) -&gt; </w:t>
      </w:r>
      <w:r w:rsidRPr="00BE691D">
        <w:rPr>
          <w:rFonts w:ascii="Courier New" w:hAnsi="Courier New" w:cs="Courier New"/>
          <w:color w:val="0000FF"/>
          <w:sz w:val="21"/>
          <w:szCs w:val="21"/>
          <w:lang w:val="en-US"/>
        </w:rPr>
        <w:t>None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7D90D08A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"""</w:t>
      </w:r>
      <w:r>
        <w:rPr>
          <w:rFonts w:ascii="Courier New" w:hAnsi="Courier New" w:cs="Courier New"/>
          <w:color w:val="A31515"/>
          <w:sz w:val="21"/>
          <w:szCs w:val="21"/>
        </w:rPr>
        <w:t>Выполняет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 xml:space="preserve"> SQL-</w:t>
      </w:r>
      <w:r>
        <w:rPr>
          <w:rFonts w:ascii="Courier New" w:hAnsi="Courier New" w:cs="Courier New"/>
          <w:color w:val="A31515"/>
          <w:sz w:val="21"/>
          <w:szCs w:val="21"/>
        </w:rPr>
        <w:t>запрос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."""</w:t>
      </w:r>
    </w:p>
    <w:p w14:paraId="379D26E2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cursor =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onn.cursor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22E9838C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ursor.execute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query)</w:t>
      </w:r>
    </w:p>
    <w:p w14:paraId="7368445C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onn.commit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02136799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cursor.close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3D7A1AE5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10669385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execute_query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(conn, 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'INSERT INTO users (name, age) VALUES ("John", 30)'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4AEABB70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2A2582B1" w14:textId="77777777" w:rsidR="00BE691D" w:rsidRPr="00BE691D" w:rsidRDefault="00BE691D" w:rsidP="008C70EE">
      <w:pPr>
        <w:pStyle w:val="af0"/>
        <w:ind w:left="0"/>
        <w:jc w:val="both"/>
        <w:rPr>
          <w:b/>
          <w:bCs/>
          <w:sz w:val="28"/>
          <w:szCs w:val="28"/>
          <w:lang w:val="en-US"/>
        </w:rPr>
      </w:pPr>
      <w:r w:rsidRPr="00BE691D">
        <w:rPr>
          <w:b/>
          <w:bCs/>
          <w:sz w:val="28"/>
          <w:szCs w:val="28"/>
          <w:lang w:val="en-US"/>
        </w:rPr>
        <w:t>UPDATE</w:t>
      </w:r>
    </w:p>
    <w:p w14:paraId="68C15374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execute_query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(conn, 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'UPDATE users SET age = 31 WHERE name = "John"'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16079486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3BD9832A" w14:textId="77777777" w:rsidR="00BE691D" w:rsidRPr="00BE691D" w:rsidRDefault="00BE691D" w:rsidP="008C70EE">
      <w:pPr>
        <w:pStyle w:val="af0"/>
        <w:ind w:left="0"/>
        <w:jc w:val="both"/>
        <w:rPr>
          <w:b/>
          <w:bCs/>
          <w:sz w:val="28"/>
          <w:szCs w:val="28"/>
          <w:lang w:val="en-US"/>
        </w:rPr>
      </w:pPr>
      <w:r w:rsidRPr="00BE691D">
        <w:rPr>
          <w:b/>
          <w:bCs/>
          <w:sz w:val="28"/>
          <w:szCs w:val="28"/>
          <w:lang w:val="en-US"/>
        </w:rPr>
        <w:t>DELETE</w:t>
      </w:r>
    </w:p>
    <w:p w14:paraId="47DB5C64" w14:textId="77777777" w:rsidR="00BE691D" w:rsidRPr="00BE691D" w:rsidRDefault="00BE691D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proofErr w:type="spellStart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execute_query</w:t>
      </w:r>
      <w:proofErr w:type="spellEnd"/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(conn, </w:t>
      </w:r>
      <w:r w:rsidRPr="00BE691D">
        <w:rPr>
          <w:rFonts w:ascii="Courier New" w:hAnsi="Courier New" w:cs="Courier New"/>
          <w:color w:val="A31515"/>
          <w:sz w:val="21"/>
          <w:szCs w:val="21"/>
          <w:lang w:val="en-US"/>
        </w:rPr>
        <w:t>'DELETE FROM users WHERE name = "John"'</w:t>
      </w:r>
      <w:r w:rsidRPr="00BE691D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18F37D67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501EA00C" w14:textId="77777777" w:rsidR="00BE691D" w:rsidRPr="00BE691D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  <w:lang w:val="en-US"/>
        </w:rPr>
      </w:pPr>
      <w:r w:rsidRPr="00BE691D">
        <w:rPr>
          <w:b/>
          <w:bCs/>
          <w:i/>
          <w:iCs/>
          <w:sz w:val="28"/>
          <w:szCs w:val="28"/>
        </w:rPr>
        <w:t>Чтение</w:t>
      </w:r>
      <w:r w:rsidRPr="00BE691D">
        <w:rPr>
          <w:b/>
          <w:bCs/>
          <w:i/>
          <w:iCs/>
          <w:sz w:val="28"/>
          <w:szCs w:val="28"/>
          <w:lang w:val="en-US"/>
        </w:rPr>
        <w:t xml:space="preserve"> </w:t>
      </w:r>
      <w:r w:rsidRPr="00BE691D">
        <w:rPr>
          <w:b/>
          <w:bCs/>
          <w:i/>
          <w:iCs/>
          <w:sz w:val="28"/>
          <w:szCs w:val="28"/>
        </w:rPr>
        <w:t>данных</w:t>
      </w:r>
      <w:r w:rsidRPr="00BE691D">
        <w:rPr>
          <w:b/>
          <w:bCs/>
          <w:i/>
          <w:iCs/>
          <w:sz w:val="28"/>
          <w:szCs w:val="28"/>
          <w:lang w:val="en-US"/>
        </w:rPr>
        <w:t xml:space="preserve"> </w:t>
      </w:r>
      <w:r w:rsidRPr="00BE691D">
        <w:rPr>
          <w:b/>
          <w:bCs/>
          <w:i/>
          <w:iCs/>
          <w:sz w:val="28"/>
          <w:szCs w:val="28"/>
        </w:rPr>
        <w:t>из</w:t>
      </w:r>
      <w:r w:rsidRPr="00BE691D">
        <w:rPr>
          <w:b/>
          <w:bCs/>
          <w:i/>
          <w:iCs/>
          <w:sz w:val="28"/>
          <w:szCs w:val="28"/>
          <w:lang w:val="en-US"/>
        </w:rPr>
        <w:t xml:space="preserve"> </w:t>
      </w:r>
      <w:r w:rsidRPr="00BE691D">
        <w:rPr>
          <w:b/>
          <w:bCs/>
          <w:i/>
          <w:iCs/>
          <w:sz w:val="28"/>
          <w:szCs w:val="28"/>
        </w:rPr>
        <w:t>базы</w:t>
      </w:r>
    </w:p>
    <w:p w14:paraId="1D44BDED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FF"/>
          <w:sz w:val="21"/>
          <w:szCs w:val="21"/>
          <w:lang w:val="en-US"/>
        </w:rPr>
        <w:t>def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8C70EE">
        <w:rPr>
          <w:rFonts w:ascii="Courier New" w:hAnsi="Courier New" w:cs="Courier New"/>
          <w:color w:val="795E26"/>
          <w:sz w:val="21"/>
          <w:szCs w:val="21"/>
          <w:lang w:val="en-US"/>
        </w:rPr>
        <w:t>fetch_all_users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proofErr w:type="spellStart"/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pyodbc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.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ection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) -&gt; </w:t>
      </w:r>
      <w:r w:rsidRPr="008C70EE">
        <w:rPr>
          <w:rFonts w:ascii="Courier New" w:hAnsi="Courier New" w:cs="Courier New"/>
          <w:color w:val="257693"/>
          <w:sz w:val="21"/>
          <w:szCs w:val="21"/>
          <w:lang w:val="en-US"/>
        </w:rPr>
        <w:t>list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7136DFAC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>
        <w:rPr>
          <w:rFonts w:ascii="Courier New" w:hAnsi="Courier New" w:cs="Courier New"/>
          <w:color w:val="A31515"/>
          <w:sz w:val="21"/>
          <w:szCs w:val="21"/>
        </w:rPr>
        <w:t>"""Извлекает всех пользователей из базы."""</w:t>
      </w:r>
    </w:p>
    <w:p w14:paraId="612FBAA0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>
        <w:rPr>
          <w:rFonts w:ascii="Courier New" w:hAnsi="Courier New" w:cs="Courier New"/>
          <w:color w:val="000000"/>
          <w:sz w:val="21"/>
          <w:szCs w:val="21"/>
        </w:rPr>
        <w:t xml:space="preserve">    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cursor =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onn.cursor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7F1770C0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ursor.execut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8C70EE">
        <w:rPr>
          <w:rFonts w:ascii="Courier New" w:hAnsi="Courier New" w:cs="Courier New"/>
          <w:color w:val="A31515"/>
          <w:sz w:val="21"/>
          <w:szCs w:val="21"/>
          <w:lang w:val="en-US"/>
        </w:rPr>
        <w:t>'SELECT * FROM users'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414D73C8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rows =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ursor.fetchall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535F8736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ursor.clos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12D30E5E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retur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rows</w:t>
      </w:r>
    </w:p>
    <w:p w14:paraId="45DAE744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79E7019A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users =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fetch_all_users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conn)</w:t>
      </w:r>
    </w:p>
    <w:p w14:paraId="2E357259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for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user </w:t>
      </w:r>
      <w:r w:rsidRPr="008C70EE">
        <w:rPr>
          <w:rFonts w:ascii="Courier New" w:hAnsi="Courier New" w:cs="Courier New"/>
          <w:color w:val="0000FF"/>
          <w:sz w:val="21"/>
          <w:szCs w:val="21"/>
          <w:lang w:val="en-US"/>
        </w:rPr>
        <w:t>i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users:</w:t>
      </w:r>
    </w:p>
    <w:p w14:paraId="53708E7B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 w:rsidRPr="008C70EE">
        <w:rPr>
          <w:rFonts w:ascii="Courier New" w:hAnsi="Courier New" w:cs="Courier New"/>
          <w:color w:val="795E26"/>
          <w:sz w:val="21"/>
          <w:szCs w:val="21"/>
          <w:lang w:val="en-US"/>
        </w:rPr>
        <w:t>print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user)</w:t>
      </w:r>
    </w:p>
    <w:p w14:paraId="07946CCC" w14:textId="77BCB3A5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641E870E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022FFFBA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Этот пример показывает, как извлекать данные из таблицы </w:t>
      </w:r>
      <w:proofErr w:type="spellStart"/>
      <w:r w:rsidRPr="00BE691D">
        <w:rPr>
          <w:sz w:val="28"/>
          <w:szCs w:val="28"/>
        </w:rPr>
        <w:t>users</w:t>
      </w:r>
      <w:proofErr w:type="spellEnd"/>
      <w:r w:rsidRPr="00BE691D">
        <w:rPr>
          <w:sz w:val="28"/>
          <w:szCs w:val="28"/>
        </w:rPr>
        <w:t xml:space="preserve"> и выводить их.</w:t>
      </w:r>
    </w:p>
    <w:p w14:paraId="06723BAB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6767D255" w14:textId="77777777" w:rsidR="00BE691D" w:rsidRPr="008C70EE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</w:rPr>
      </w:pPr>
      <w:r w:rsidRPr="008C70EE">
        <w:rPr>
          <w:b/>
          <w:bCs/>
          <w:i/>
          <w:iCs/>
          <w:sz w:val="28"/>
          <w:szCs w:val="28"/>
        </w:rPr>
        <w:t>Обработка ошибок</w:t>
      </w:r>
    </w:p>
    <w:p w14:paraId="14FCF518" w14:textId="256A3A56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При работе с </w:t>
      </w:r>
      <w:r w:rsidR="008C70EE">
        <w:rPr>
          <w:sz w:val="28"/>
          <w:szCs w:val="28"/>
        </w:rPr>
        <w:t>БД</w:t>
      </w:r>
      <w:r w:rsidRPr="00BE691D">
        <w:rPr>
          <w:sz w:val="28"/>
          <w:szCs w:val="28"/>
        </w:rPr>
        <w:t xml:space="preserve"> всегда важно учитывать возможные ошибки. Использование </w:t>
      </w:r>
      <w:proofErr w:type="spellStart"/>
      <w:r w:rsidRPr="00BE691D">
        <w:rPr>
          <w:sz w:val="28"/>
          <w:szCs w:val="28"/>
        </w:rPr>
        <w:t>try-except</w:t>
      </w:r>
      <w:proofErr w:type="spellEnd"/>
      <w:r w:rsidRPr="00BE691D">
        <w:rPr>
          <w:sz w:val="28"/>
          <w:szCs w:val="28"/>
        </w:rPr>
        <w:t xml:space="preserve"> поможет обработать исключительные ситуации.</w:t>
      </w:r>
    </w:p>
    <w:p w14:paraId="47534554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7756688A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try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48F56B65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conn =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onnect_to_access_db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8C70EE">
        <w:rPr>
          <w:rFonts w:ascii="Courier New" w:hAnsi="Courier New" w:cs="Courier New"/>
          <w:color w:val="A31515"/>
          <w:sz w:val="21"/>
          <w:szCs w:val="21"/>
          <w:lang w:val="en-US"/>
        </w:rPr>
        <w:t>'non_existent_database.accdb'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0A25E5E0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except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pyodbc.Error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as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e:</w:t>
      </w:r>
    </w:p>
    <w:p w14:paraId="6AF0703B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proofErr w:type="spellStart"/>
      <w:r>
        <w:rPr>
          <w:rFonts w:ascii="Courier New" w:hAnsi="Courier New" w:cs="Courier New"/>
          <w:color w:val="795E26"/>
          <w:sz w:val="21"/>
          <w:szCs w:val="21"/>
        </w:rPr>
        <w:t>print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>(</w:t>
      </w:r>
      <w:proofErr w:type="spellStart"/>
      <w:r>
        <w:rPr>
          <w:rFonts w:ascii="Courier New" w:hAnsi="Courier New" w:cs="Courier New"/>
          <w:color w:val="0000FF"/>
          <w:sz w:val="21"/>
          <w:szCs w:val="21"/>
        </w:rPr>
        <w:t>f</w:t>
      </w:r>
      <w:r>
        <w:rPr>
          <w:rFonts w:ascii="Courier New" w:hAnsi="Courier New" w:cs="Courier New"/>
          <w:color w:val="A31515"/>
          <w:sz w:val="21"/>
          <w:szCs w:val="21"/>
        </w:rPr>
        <w:t>'Ошибка</w:t>
      </w:r>
      <w:proofErr w:type="spellEnd"/>
      <w:r>
        <w:rPr>
          <w:rFonts w:ascii="Courier New" w:hAnsi="Courier New" w:cs="Courier New"/>
          <w:color w:val="A31515"/>
          <w:sz w:val="21"/>
          <w:szCs w:val="21"/>
        </w:rPr>
        <w:t xml:space="preserve"> соединения: </w:t>
      </w:r>
      <w:r>
        <w:rPr>
          <w:rFonts w:ascii="Courier New" w:hAnsi="Courier New" w:cs="Courier New"/>
          <w:color w:val="000000"/>
          <w:sz w:val="21"/>
          <w:szCs w:val="21"/>
        </w:rPr>
        <w:t>{e}</w:t>
      </w:r>
      <w:r>
        <w:rPr>
          <w:rFonts w:ascii="Courier New" w:hAnsi="Courier New" w:cs="Courier New"/>
          <w:color w:val="A31515"/>
          <w:sz w:val="21"/>
          <w:szCs w:val="21"/>
        </w:rPr>
        <w:t>'</w:t>
      </w:r>
      <w:r>
        <w:rPr>
          <w:rFonts w:ascii="Courier New" w:hAnsi="Courier New" w:cs="Courier New"/>
          <w:color w:val="000000"/>
          <w:sz w:val="21"/>
          <w:szCs w:val="21"/>
        </w:rPr>
        <w:t>)</w:t>
      </w:r>
    </w:p>
    <w:p w14:paraId="250E6792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</w:p>
    <w:p w14:paraId="492B21A7" w14:textId="77777777" w:rsidR="00BE691D" w:rsidRPr="008C70EE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</w:rPr>
      </w:pPr>
      <w:r w:rsidRPr="008C70EE">
        <w:rPr>
          <w:b/>
          <w:bCs/>
          <w:i/>
          <w:iCs/>
          <w:sz w:val="28"/>
          <w:szCs w:val="28"/>
        </w:rPr>
        <w:t>Закрытие соединения</w:t>
      </w:r>
    </w:p>
    <w:p w14:paraId="16B6D75E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>Не забывайте закрывать соединение с базой данных после завершения работы. Это освобождает ресурсы и предотвращает потенциальные утечки памяти.</w:t>
      </w:r>
    </w:p>
    <w:p w14:paraId="7F70E080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60F5B953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FF"/>
          <w:sz w:val="21"/>
          <w:szCs w:val="21"/>
          <w:lang w:val="en-US"/>
        </w:rPr>
        <w:t>def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8C70EE">
        <w:rPr>
          <w:rFonts w:ascii="Courier New" w:hAnsi="Courier New" w:cs="Courier New"/>
          <w:color w:val="795E26"/>
          <w:sz w:val="21"/>
          <w:szCs w:val="21"/>
          <w:lang w:val="en-US"/>
        </w:rPr>
        <w:t>close_connection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proofErr w:type="spellStart"/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pyodbc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.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ection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) -&gt; </w:t>
      </w:r>
      <w:r w:rsidRPr="008C70EE">
        <w:rPr>
          <w:rFonts w:ascii="Courier New" w:hAnsi="Courier New" w:cs="Courier New"/>
          <w:color w:val="0000FF"/>
          <w:sz w:val="21"/>
          <w:szCs w:val="21"/>
          <w:lang w:val="en-US"/>
        </w:rPr>
        <w:t>None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4DD37D7E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>
        <w:rPr>
          <w:rFonts w:ascii="Courier New" w:hAnsi="Courier New" w:cs="Courier New"/>
          <w:color w:val="A31515"/>
          <w:sz w:val="21"/>
          <w:szCs w:val="21"/>
        </w:rPr>
        <w:t>"""Закрывает соединение с базой данных."""</w:t>
      </w:r>
    </w:p>
    <w:p w14:paraId="45822A88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>
        <w:rPr>
          <w:rFonts w:ascii="Courier New" w:hAnsi="Courier New" w:cs="Courier New"/>
          <w:color w:val="000000"/>
          <w:sz w:val="21"/>
          <w:szCs w:val="21"/>
        </w:rPr>
        <w:t xml:space="preserve">   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onn.clos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)</w:t>
      </w:r>
    </w:p>
    <w:p w14:paraId="2DA6827E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67E8E281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close_connection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conn)</w:t>
      </w:r>
    </w:p>
    <w:p w14:paraId="33E6EABF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  <w:lang w:val="en-US"/>
        </w:rPr>
      </w:pPr>
    </w:p>
    <w:p w14:paraId="3CC86AAB" w14:textId="77777777" w:rsidR="00BE691D" w:rsidRPr="008C70EE" w:rsidRDefault="00BE691D" w:rsidP="008C70EE">
      <w:pPr>
        <w:pStyle w:val="af0"/>
        <w:ind w:left="0"/>
        <w:jc w:val="center"/>
        <w:rPr>
          <w:b/>
          <w:bCs/>
          <w:i/>
          <w:iCs/>
          <w:sz w:val="28"/>
          <w:szCs w:val="28"/>
        </w:rPr>
      </w:pPr>
      <w:r w:rsidRPr="008C70EE">
        <w:rPr>
          <w:b/>
          <w:bCs/>
          <w:i/>
          <w:iCs/>
          <w:sz w:val="28"/>
          <w:szCs w:val="28"/>
        </w:rPr>
        <w:t>Примеры интеграции с другими библиотеками</w:t>
      </w:r>
    </w:p>
    <w:p w14:paraId="6FB0EE52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Python предоставляет мощные инструменты для работы с данными. Например, библиотека </w:t>
      </w:r>
      <w:proofErr w:type="spellStart"/>
      <w:r w:rsidRPr="00BE691D">
        <w:rPr>
          <w:sz w:val="28"/>
          <w:szCs w:val="28"/>
        </w:rPr>
        <w:t>pandas</w:t>
      </w:r>
      <w:proofErr w:type="spellEnd"/>
      <w:r w:rsidRPr="00BE691D">
        <w:rPr>
          <w:sz w:val="28"/>
          <w:szCs w:val="28"/>
        </w:rPr>
        <w:t xml:space="preserve"> отлично дополняет базовые возможности </w:t>
      </w:r>
      <w:proofErr w:type="spellStart"/>
      <w:r w:rsidRPr="00BE691D">
        <w:rPr>
          <w:sz w:val="28"/>
          <w:szCs w:val="28"/>
        </w:rPr>
        <w:t>pyodbc</w:t>
      </w:r>
      <w:proofErr w:type="spellEnd"/>
      <w:r w:rsidRPr="00BE691D">
        <w:rPr>
          <w:sz w:val="28"/>
          <w:szCs w:val="28"/>
        </w:rPr>
        <w:t xml:space="preserve"> для анализа данных.</w:t>
      </w:r>
    </w:p>
    <w:p w14:paraId="71B3B593" w14:textId="40414A7B" w:rsid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23D336D0" w14:textId="78EA9324" w:rsidR="008C70EE" w:rsidRDefault="008C70EE" w:rsidP="008C70EE">
      <w:pPr>
        <w:pStyle w:val="af0"/>
        <w:ind w:left="0"/>
        <w:jc w:val="both"/>
        <w:rPr>
          <w:sz w:val="28"/>
          <w:szCs w:val="28"/>
        </w:rPr>
      </w:pPr>
    </w:p>
    <w:p w14:paraId="5A1BB427" w14:textId="77777777" w:rsidR="008C70EE" w:rsidRPr="00BE691D" w:rsidRDefault="008C70EE" w:rsidP="008C70EE">
      <w:pPr>
        <w:pStyle w:val="af0"/>
        <w:ind w:left="0"/>
        <w:jc w:val="both"/>
        <w:rPr>
          <w:sz w:val="28"/>
          <w:szCs w:val="28"/>
        </w:rPr>
      </w:pPr>
    </w:p>
    <w:p w14:paraId="40C4C9C7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import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pandas </w:t>
      </w: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as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pd</w:t>
      </w:r>
    </w:p>
    <w:p w14:paraId="2A4AE60E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FF"/>
          <w:sz w:val="21"/>
          <w:szCs w:val="21"/>
          <w:lang w:val="en-US"/>
        </w:rPr>
        <w:t>def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8C70EE">
        <w:rPr>
          <w:rFonts w:ascii="Courier New" w:hAnsi="Courier New" w:cs="Courier New"/>
          <w:color w:val="795E26"/>
          <w:sz w:val="21"/>
          <w:szCs w:val="21"/>
          <w:lang w:val="en-US"/>
        </w:rPr>
        <w:t>access_to_datafram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proofErr w:type="spellStart"/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pyodbc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.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Connection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, 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query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: </w:t>
      </w:r>
      <w:r w:rsidRPr="008C70EE">
        <w:rPr>
          <w:rFonts w:ascii="Courier New" w:hAnsi="Courier New" w:cs="Courier New"/>
          <w:color w:val="001080"/>
          <w:sz w:val="21"/>
          <w:szCs w:val="21"/>
          <w:lang w:val="en-US"/>
        </w:rPr>
        <w:t>str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) -&gt;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pd.DataFram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:</w:t>
      </w:r>
    </w:p>
    <w:p w14:paraId="16687191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    </w:t>
      </w:r>
      <w:r>
        <w:rPr>
          <w:rFonts w:ascii="Courier New" w:hAnsi="Courier New" w:cs="Courier New"/>
          <w:color w:val="A31515"/>
          <w:sz w:val="21"/>
          <w:szCs w:val="21"/>
        </w:rPr>
        <w:t xml:space="preserve">"""Возвращает </w:t>
      </w:r>
      <w:proofErr w:type="spellStart"/>
      <w:r>
        <w:rPr>
          <w:rFonts w:ascii="Courier New" w:hAnsi="Courier New" w:cs="Courier New"/>
          <w:color w:val="A31515"/>
          <w:sz w:val="21"/>
          <w:szCs w:val="21"/>
        </w:rPr>
        <w:t>DataFrame</w:t>
      </w:r>
      <w:proofErr w:type="spellEnd"/>
      <w:r>
        <w:rPr>
          <w:rFonts w:ascii="Courier New" w:hAnsi="Courier New" w:cs="Courier New"/>
          <w:color w:val="A31515"/>
          <w:sz w:val="21"/>
          <w:szCs w:val="21"/>
        </w:rPr>
        <w:t xml:space="preserve"> из результата SQL-запроса."""</w:t>
      </w:r>
    </w:p>
    <w:p w14:paraId="3FD99048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>
        <w:rPr>
          <w:rFonts w:ascii="Courier New" w:hAnsi="Courier New" w:cs="Courier New"/>
          <w:color w:val="000000"/>
          <w:sz w:val="21"/>
          <w:szCs w:val="21"/>
        </w:rPr>
        <w:t xml:space="preserve">    </w:t>
      </w:r>
      <w:r w:rsidRPr="008C70EE">
        <w:rPr>
          <w:rFonts w:ascii="Courier New" w:hAnsi="Courier New" w:cs="Courier New"/>
          <w:color w:val="AF00DB"/>
          <w:sz w:val="21"/>
          <w:szCs w:val="21"/>
          <w:lang w:val="en-US"/>
        </w:rPr>
        <w:t>return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pd.read_sql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(query, conn)</w:t>
      </w:r>
    </w:p>
    <w:p w14:paraId="1880F45F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</w:p>
    <w:p w14:paraId="262BAEAA" w14:textId="77777777" w:rsidR="008C70EE" w:rsidRP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  <w:lang w:val="en-US"/>
        </w:rPr>
      </w:pP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df = </w:t>
      </w:r>
      <w:proofErr w:type="spellStart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access_to_dataframe</w:t>
      </w:r>
      <w:proofErr w:type="spellEnd"/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 xml:space="preserve">(conn, </w:t>
      </w:r>
      <w:r w:rsidRPr="008C70EE">
        <w:rPr>
          <w:rFonts w:ascii="Courier New" w:hAnsi="Courier New" w:cs="Courier New"/>
          <w:color w:val="A31515"/>
          <w:sz w:val="21"/>
          <w:szCs w:val="21"/>
          <w:lang w:val="en-US"/>
        </w:rPr>
        <w:t>'SELECT * FROM users'</w:t>
      </w:r>
      <w:r w:rsidRPr="008C70EE">
        <w:rPr>
          <w:rFonts w:ascii="Courier New" w:hAnsi="Courier New" w:cs="Courier New"/>
          <w:color w:val="000000"/>
          <w:sz w:val="21"/>
          <w:szCs w:val="21"/>
          <w:lang w:val="en-US"/>
        </w:rPr>
        <w:t>)</w:t>
      </w:r>
    </w:p>
    <w:p w14:paraId="74D8748A" w14:textId="77777777" w:rsidR="008C70EE" w:rsidRDefault="008C70EE" w:rsidP="008C70EE">
      <w:pPr>
        <w:spacing w:line="285" w:lineRule="atLeast"/>
        <w:rPr>
          <w:rFonts w:ascii="Courier New" w:hAnsi="Courier New" w:cs="Courier New"/>
          <w:color w:val="000000"/>
          <w:sz w:val="21"/>
          <w:szCs w:val="21"/>
        </w:rPr>
      </w:pPr>
      <w:proofErr w:type="spellStart"/>
      <w:r>
        <w:rPr>
          <w:rFonts w:ascii="Courier New" w:hAnsi="Courier New" w:cs="Courier New"/>
          <w:color w:val="795E26"/>
          <w:sz w:val="21"/>
          <w:szCs w:val="21"/>
        </w:rPr>
        <w:t>print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>(</w:t>
      </w:r>
      <w:proofErr w:type="spellStart"/>
      <w:r>
        <w:rPr>
          <w:rFonts w:ascii="Courier New" w:hAnsi="Courier New" w:cs="Courier New"/>
          <w:color w:val="000000"/>
          <w:sz w:val="21"/>
          <w:szCs w:val="21"/>
        </w:rPr>
        <w:t>df</w:t>
      </w:r>
      <w:proofErr w:type="spellEnd"/>
      <w:r>
        <w:rPr>
          <w:rFonts w:ascii="Courier New" w:hAnsi="Courier New" w:cs="Courier New"/>
          <w:color w:val="000000"/>
          <w:sz w:val="21"/>
          <w:szCs w:val="21"/>
        </w:rPr>
        <w:t>)</w:t>
      </w:r>
    </w:p>
    <w:p w14:paraId="0C038A8B" w14:textId="77777777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</w:p>
    <w:p w14:paraId="7EE6B5F5" w14:textId="50420242" w:rsidR="00BE691D" w:rsidRPr="00BE691D" w:rsidRDefault="00BE691D" w:rsidP="008C70EE">
      <w:pPr>
        <w:pStyle w:val="af0"/>
        <w:ind w:left="0"/>
        <w:jc w:val="both"/>
        <w:rPr>
          <w:sz w:val="28"/>
          <w:szCs w:val="28"/>
        </w:rPr>
      </w:pPr>
      <w:r w:rsidRPr="00BE691D">
        <w:rPr>
          <w:sz w:val="28"/>
          <w:szCs w:val="28"/>
        </w:rPr>
        <w:t xml:space="preserve">С помощью </w:t>
      </w:r>
      <w:proofErr w:type="spellStart"/>
      <w:r w:rsidRPr="00BE691D">
        <w:rPr>
          <w:sz w:val="28"/>
          <w:szCs w:val="28"/>
        </w:rPr>
        <w:t>pandas</w:t>
      </w:r>
      <w:proofErr w:type="spellEnd"/>
      <w:r w:rsidRPr="00BE691D">
        <w:rPr>
          <w:sz w:val="28"/>
          <w:szCs w:val="28"/>
        </w:rPr>
        <w:t xml:space="preserve"> можно легко преобразовать результаты SQL-запросов в </w:t>
      </w:r>
      <w:proofErr w:type="spellStart"/>
      <w:r w:rsidRPr="00BE691D">
        <w:rPr>
          <w:sz w:val="28"/>
          <w:szCs w:val="28"/>
        </w:rPr>
        <w:t>DataFrame</w:t>
      </w:r>
      <w:proofErr w:type="spellEnd"/>
      <w:r w:rsidRPr="00BE691D">
        <w:rPr>
          <w:sz w:val="28"/>
          <w:szCs w:val="28"/>
        </w:rPr>
        <w:t xml:space="preserve"> </w:t>
      </w:r>
      <w:r w:rsidR="008C70EE">
        <w:rPr>
          <w:sz w:val="28"/>
          <w:szCs w:val="28"/>
        </w:rPr>
        <w:t xml:space="preserve">(специальные структуры данных, </w:t>
      </w:r>
      <w:r w:rsidR="008C70EE" w:rsidRPr="008C70EE">
        <w:rPr>
          <w:sz w:val="28"/>
          <w:szCs w:val="28"/>
        </w:rPr>
        <w:t>применя</w:t>
      </w:r>
      <w:r w:rsidR="008C70EE">
        <w:rPr>
          <w:sz w:val="28"/>
          <w:szCs w:val="28"/>
        </w:rPr>
        <w:t>емые</w:t>
      </w:r>
      <w:r w:rsidR="008C70EE" w:rsidRPr="008C70EE">
        <w:rPr>
          <w:sz w:val="28"/>
          <w:szCs w:val="28"/>
        </w:rPr>
        <w:t xml:space="preserve"> в </w:t>
      </w:r>
      <w:proofErr w:type="spellStart"/>
      <w:r w:rsidR="008C70EE" w:rsidRPr="008C70EE">
        <w:rPr>
          <w:sz w:val="28"/>
          <w:szCs w:val="28"/>
        </w:rPr>
        <w:t>data</w:t>
      </w:r>
      <w:proofErr w:type="spellEnd"/>
      <w:r w:rsidR="008C70EE" w:rsidRPr="008C70EE">
        <w:rPr>
          <w:sz w:val="28"/>
          <w:szCs w:val="28"/>
        </w:rPr>
        <w:t xml:space="preserve"> </w:t>
      </w:r>
      <w:proofErr w:type="spellStart"/>
      <w:r w:rsidR="008C70EE" w:rsidRPr="008C70EE">
        <w:rPr>
          <w:sz w:val="28"/>
          <w:szCs w:val="28"/>
        </w:rPr>
        <w:t>science</w:t>
      </w:r>
      <w:proofErr w:type="spellEnd"/>
      <w:r w:rsidR="008C70EE" w:rsidRPr="008C70EE">
        <w:rPr>
          <w:sz w:val="28"/>
          <w:szCs w:val="28"/>
        </w:rPr>
        <w:t>, машинном обучении, научных вычислениях и многих других областях, связанных с активным использованием данных.</w:t>
      </w:r>
      <w:r w:rsidR="008C70EE">
        <w:rPr>
          <w:sz w:val="28"/>
          <w:szCs w:val="28"/>
        </w:rPr>
        <w:t xml:space="preserve">) </w:t>
      </w:r>
      <w:r w:rsidRPr="00BE691D">
        <w:rPr>
          <w:sz w:val="28"/>
          <w:szCs w:val="28"/>
        </w:rPr>
        <w:t>и проводить над ними аналитические операции.</w:t>
      </w:r>
    </w:p>
    <w:p w14:paraId="6BB7CB1B" w14:textId="14ED8064" w:rsidR="00BE691D" w:rsidRDefault="00BE691D" w:rsidP="008C70EE">
      <w:pPr>
        <w:pStyle w:val="af0"/>
        <w:ind w:left="0" w:firstLine="709"/>
        <w:jc w:val="both"/>
        <w:rPr>
          <w:sz w:val="28"/>
          <w:szCs w:val="28"/>
        </w:rPr>
      </w:pPr>
      <w:r w:rsidRPr="00BE691D">
        <w:rPr>
          <w:sz w:val="28"/>
          <w:szCs w:val="28"/>
        </w:rPr>
        <w:lastRenderedPageBreak/>
        <w:t xml:space="preserve">Использование </w:t>
      </w:r>
      <w:r>
        <w:rPr>
          <w:sz w:val="28"/>
          <w:szCs w:val="28"/>
        </w:rPr>
        <w:t>рассмотренных возможностей</w:t>
      </w:r>
      <w:r w:rsidRPr="00BE691D">
        <w:rPr>
          <w:sz w:val="28"/>
          <w:szCs w:val="28"/>
        </w:rPr>
        <w:t xml:space="preserve"> в реальных проектах поможет создавать более гибкие и эффективные решения для хранения и управления данными.</w:t>
      </w:r>
    </w:p>
    <w:p w14:paraId="75974D9A" w14:textId="77777777" w:rsidR="00BE691D" w:rsidRDefault="00BE691D" w:rsidP="00D61D37">
      <w:pPr>
        <w:pStyle w:val="af0"/>
        <w:ind w:left="0"/>
        <w:jc w:val="both"/>
        <w:rPr>
          <w:sz w:val="28"/>
          <w:szCs w:val="28"/>
        </w:rPr>
      </w:pPr>
    </w:p>
    <w:p w14:paraId="28C53037" w14:textId="77777777" w:rsidR="00BE691D" w:rsidRPr="00CC5C59" w:rsidRDefault="00BE691D" w:rsidP="00D61D37">
      <w:pPr>
        <w:pStyle w:val="af0"/>
        <w:ind w:left="0"/>
        <w:jc w:val="both"/>
        <w:rPr>
          <w:sz w:val="28"/>
          <w:szCs w:val="28"/>
        </w:rPr>
      </w:pPr>
    </w:p>
    <w:p w14:paraId="730EA111" w14:textId="77777777" w:rsidR="00B715DE" w:rsidRPr="00CC5C59" w:rsidRDefault="00DD3B6D" w:rsidP="00D61D37">
      <w:pPr>
        <w:pStyle w:val="af0"/>
        <w:ind w:left="0"/>
        <w:jc w:val="both"/>
        <w:rPr>
          <w:sz w:val="28"/>
          <w:szCs w:val="28"/>
        </w:rPr>
      </w:pPr>
      <w:r w:rsidRPr="00CC5C59">
        <w:rPr>
          <w:b/>
          <w:bCs/>
          <w:sz w:val="28"/>
          <w:szCs w:val="28"/>
        </w:rPr>
        <w:t>Отчет по лабораторной работе</w:t>
      </w:r>
      <w:r w:rsidRPr="00CC5C59">
        <w:rPr>
          <w:sz w:val="28"/>
          <w:szCs w:val="28"/>
        </w:rPr>
        <w:t xml:space="preserve"> должен содержать</w:t>
      </w:r>
      <w:r w:rsidR="00B715DE" w:rsidRPr="00CC5C59">
        <w:rPr>
          <w:sz w:val="28"/>
          <w:szCs w:val="28"/>
        </w:rPr>
        <w:t>:</w:t>
      </w:r>
    </w:p>
    <w:p w14:paraId="6C9B7A20" w14:textId="585E545B" w:rsidR="00B715DE" w:rsidRPr="00CC5C59" w:rsidRDefault="00B715DE" w:rsidP="00B715DE">
      <w:pPr>
        <w:pStyle w:val="af0"/>
        <w:ind w:left="0"/>
        <w:jc w:val="both"/>
        <w:rPr>
          <w:sz w:val="28"/>
          <w:szCs w:val="28"/>
        </w:rPr>
      </w:pPr>
      <w:r w:rsidRPr="00CC5C59">
        <w:rPr>
          <w:sz w:val="28"/>
          <w:szCs w:val="28"/>
        </w:rPr>
        <w:t>–</w:t>
      </w:r>
      <w:r w:rsidR="00DD3B6D" w:rsidRPr="00CC5C59">
        <w:rPr>
          <w:sz w:val="28"/>
          <w:szCs w:val="28"/>
        </w:rPr>
        <w:t xml:space="preserve"> результаты </w:t>
      </w:r>
      <w:r w:rsidRPr="00CC5C59">
        <w:rPr>
          <w:sz w:val="28"/>
          <w:szCs w:val="28"/>
        </w:rPr>
        <w:t>индивидуальных заданий;</w:t>
      </w:r>
    </w:p>
    <w:p w14:paraId="26C8ED9D" w14:textId="44C3D09D" w:rsidR="002F0058" w:rsidRPr="00CC5C59" w:rsidRDefault="00B715DE" w:rsidP="00D61D37">
      <w:pPr>
        <w:pStyle w:val="af0"/>
        <w:ind w:left="0"/>
        <w:jc w:val="both"/>
        <w:rPr>
          <w:sz w:val="28"/>
          <w:szCs w:val="28"/>
        </w:rPr>
      </w:pPr>
      <w:r w:rsidRPr="00CC5C59">
        <w:rPr>
          <w:sz w:val="28"/>
          <w:szCs w:val="28"/>
        </w:rPr>
        <w:t xml:space="preserve">– </w:t>
      </w:r>
      <w:r w:rsidR="00DD3B6D" w:rsidRPr="00CC5C59">
        <w:rPr>
          <w:sz w:val="28"/>
          <w:szCs w:val="28"/>
        </w:rPr>
        <w:t>выводы исходя из цели лабораторной работы</w:t>
      </w:r>
      <w:r w:rsidR="004A1395">
        <w:rPr>
          <w:sz w:val="28"/>
          <w:szCs w:val="28"/>
        </w:rPr>
        <w:t xml:space="preserve"> и выполненных пунктов задания</w:t>
      </w:r>
      <w:r w:rsidR="00DD3B6D" w:rsidRPr="00CC5C59">
        <w:rPr>
          <w:sz w:val="28"/>
          <w:szCs w:val="28"/>
        </w:rPr>
        <w:t>.</w:t>
      </w:r>
    </w:p>
    <w:p w14:paraId="29CD5625" w14:textId="61FABD4D" w:rsidR="00806D20" w:rsidRPr="00CC5C59" w:rsidRDefault="00806D20" w:rsidP="00806D20">
      <w:pPr>
        <w:ind w:firstLine="709"/>
        <w:jc w:val="both"/>
        <w:rPr>
          <w:sz w:val="28"/>
          <w:szCs w:val="28"/>
        </w:rPr>
      </w:pPr>
      <w:r w:rsidRPr="00CC5C59">
        <w:rPr>
          <w:sz w:val="28"/>
          <w:szCs w:val="28"/>
        </w:rPr>
        <w:t xml:space="preserve"> </w:t>
      </w:r>
    </w:p>
    <w:p w14:paraId="313616EE" w14:textId="031A7664" w:rsidR="00C9481B" w:rsidRPr="00CC5C59" w:rsidRDefault="00C9481B" w:rsidP="00176B93">
      <w:pPr>
        <w:jc w:val="both"/>
        <w:rPr>
          <w:sz w:val="28"/>
          <w:szCs w:val="28"/>
        </w:rPr>
      </w:pPr>
    </w:p>
    <w:sectPr w:rsidR="00C9481B" w:rsidRPr="00CC5C59" w:rsidSect="004B4BF6">
      <w:headerReference w:type="even" r:id="rId15"/>
      <w:headerReference w:type="default" r:id="rId16"/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CD1E3" w14:textId="77777777" w:rsidR="00BA699F" w:rsidRDefault="00BA699F">
      <w:r>
        <w:separator/>
      </w:r>
    </w:p>
  </w:endnote>
  <w:endnote w:type="continuationSeparator" w:id="0">
    <w:p w14:paraId="7B7F37B1" w14:textId="77777777" w:rsidR="00BA699F" w:rsidRDefault="00BA69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57671" w14:textId="77777777" w:rsidR="00BA699F" w:rsidRDefault="00BA699F">
      <w:r>
        <w:separator/>
      </w:r>
    </w:p>
  </w:footnote>
  <w:footnote w:type="continuationSeparator" w:id="0">
    <w:p w14:paraId="430BD242" w14:textId="77777777" w:rsidR="00BA699F" w:rsidRDefault="00BA69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A261CA" w14:textId="77777777" w:rsidR="00E41759" w:rsidRDefault="007F3487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E41759"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58E528F" w14:textId="77777777" w:rsidR="00E41759" w:rsidRDefault="00E41759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BCAEBB" w14:textId="77777777" w:rsidR="00E41759" w:rsidRDefault="007F3487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E41759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EF7CF8">
      <w:rPr>
        <w:rStyle w:val="a7"/>
        <w:noProof/>
      </w:rPr>
      <w:t>17</w:t>
    </w:r>
    <w:r>
      <w:rPr>
        <w:rStyle w:val="a7"/>
      </w:rPr>
      <w:fldChar w:fldCharType="end"/>
    </w:r>
  </w:p>
  <w:p w14:paraId="4F88268E" w14:textId="77777777" w:rsidR="00E41759" w:rsidRDefault="00E41759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00000001"/>
    <w:name w:val="WW8Num1"/>
    <w:lvl w:ilvl="0">
      <w:start w:val="1"/>
      <w:numFmt w:val="bullet"/>
      <w:lvlText w:val="-"/>
      <w:lvlJc w:val="left"/>
      <w:pPr>
        <w:tabs>
          <w:tab w:val="num" w:pos="1875"/>
        </w:tabs>
        <w:ind w:left="1875" w:hanging="360"/>
      </w:pPr>
      <w:rPr>
        <w:rFonts w:ascii="Courier New" w:hAnsi="Courier New"/>
      </w:rPr>
    </w:lvl>
  </w:abstractNum>
  <w:abstractNum w:abstractNumId="1" w15:restartNumberingAfterBreak="0">
    <w:nsid w:val="01B81566"/>
    <w:multiLevelType w:val="singleLevel"/>
    <w:tmpl w:val="E11A361C"/>
    <w:lvl w:ilvl="0">
      <w:start w:val="2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" w15:restartNumberingAfterBreak="0">
    <w:nsid w:val="117B44E0"/>
    <w:multiLevelType w:val="singleLevel"/>
    <w:tmpl w:val="0FD01686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" w15:restartNumberingAfterBreak="0">
    <w:nsid w:val="12C37EC4"/>
    <w:multiLevelType w:val="hybridMultilevel"/>
    <w:tmpl w:val="314C7C2C"/>
    <w:lvl w:ilvl="0" w:tplc="6276C7F2">
      <w:start w:val="2"/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13FB2920"/>
    <w:multiLevelType w:val="singleLevel"/>
    <w:tmpl w:val="FC8E9EEA"/>
    <w:lvl w:ilvl="0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5" w15:restartNumberingAfterBreak="0">
    <w:nsid w:val="1B152B4C"/>
    <w:multiLevelType w:val="hybridMultilevel"/>
    <w:tmpl w:val="A5FE9A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590195"/>
    <w:multiLevelType w:val="singleLevel"/>
    <w:tmpl w:val="F378D6F6"/>
    <w:lvl w:ilvl="0">
      <w:start w:val="3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7" w15:restartNumberingAfterBreak="0">
    <w:nsid w:val="20AD3961"/>
    <w:multiLevelType w:val="hybridMultilevel"/>
    <w:tmpl w:val="89540334"/>
    <w:lvl w:ilvl="0" w:tplc="3990D69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26D75D8"/>
    <w:multiLevelType w:val="singleLevel"/>
    <w:tmpl w:val="5F4C762E"/>
    <w:lvl w:ilvl="0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242D1C3A"/>
    <w:multiLevelType w:val="multilevel"/>
    <w:tmpl w:val="13ACE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B8E1B99"/>
    <w:multiLevelType w:val="singleLevel"/>
    <w:tmpl w:val="C2560DA0"/>
    <w:lvl w:ilvl="0">
      <w:start w:val="4"/>
      <w:numFmt w:val="bullet"/>
      <w:lvlText w:val="-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11" w15:restartNumberingAfterBreak="0">
    <w:nsid w:val="35A2331E"/>
    <w:multiLevelType w:val="hybridMultilevel"/>
    <w:tmpl w:val="F008F4D8"/>
    <w:lvl w:ilvl="0" w:tplc="8182F6C8">
      <w:start w:val="5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611EB3"/>
    <w:multiLevelType w:val="hybridMultilevel"/>
    <w:tmpl w:val="EC562A20"/>
    <w:lvl w:ilvl="0" w:tplc="E75E82CA"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3AC439DB"/>
    <w:multiLevelType w:val="multilevel"/>
    <w:tmpl w:val="923ED2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D551695"/>
    <w:multiLevelType w:val="multilevel"/>
    <w:tmpl w:val="09DA41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D68015E"/>
    <w:multiLevelType w:val="multilevel"/>
    <w:tmpl w:val="2410E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2F905E7"/>
    <w:multiLevelType w:val="singleLevel"/>
    <w:tmpl w:val="5964C0AC"/>
    <w:lvl w:ilvl="0">
      <w:start w:val="1"/>
      <w:numFmt w:val="decimal"/>
      <w:lvlText w:val="3.%1. "/>
      <w:legacy w:legacy="1" w:legacySpace="0" w:legacyIndent="283"/>
      <w:lvlJc w:val="left"/>
      <w:pPr>
        <w:ind w:left="850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7" w15:restartNumberingAfterBreak="0">
    <w:nsid w:val="43CE6CF3"/>
    <w:multiLevelType w:val="singleLevel"/>
    <w:tmpl w:val="FC8E9EEA"/>
    <w:lvl w:ilvl="0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18" w15:restartNumberingAfterBreak="0">
    <w:nsid w:val="4E7111D2"/>
    <w:multiLevelType w:val="singleLevel"/>
    <w:tmpl w:val="A42E054E"/>
    <w:lvl w:ilvl="0">
      <w:start w:val="1"/>
      <w:numFmt w:val="decimal"/>
      <w:lvlText w:val="1.%1. "/>
      <w:legacy w:legacy="1" w:legacySpace="0" w:legacyIndent="283"/>
      <w:lvlJc w:val="left"/>
      <w:pPr>
        <w:ind w:left="850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9" w15:restartNumberingAfterBreak="0">
    <w:nsid w:val="55C82C69"/>
    <w:multiLevelType w:val="hybridMultilevel"/>
    <w:tmpl w:val="35543B98"/>
    <w:lvl w:ilvl="0" w:tplc="F16C702E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 w15:restartNumberingAfterBreak="0">
    <w:nsid w:val="5BDC61FE"/>
    <w:multiLevelType w:val="multilevel"/>
    <w:tmpl w:val="2E6425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5250156"/>
    <w:multiLevelType w:val="hybridMultilevel"/>
    <w:tmpl w:val="03AAFF94"/>
    <w:lvl w:ilvl="0" w:tplc="DAC8A4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6587354D"/>
    <w:multiLevelType w:val="multilevel"/>
    <w:tmpl w:val="2D5A3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66D5413F"/>
    <w:multiLevelType w:val="multilevel"/>
    <w:tmpl w:val="9508EA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7742263"/>
    <w:multiLevelType w:val="singleLevel"/>
    <w:tmpl w:val="B724621C"/>
    <w:lvl w:ilvl="0">
      <w:start w:val="2"/>
      <w:numFmt w:val="decimal"/>
      <w:lvlText w:val="2.%1. "/>
      <w:legacy w:legacy="1" w:legacySpace="0" w:legacyIndent="283"/>
      <w:lvlJc w:val="left"/>
      <w:pPr>
        <w:ind w:left="850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5" w15:restartNumberingAfterBreak="0">
    <w:nsid w:val="7F181307"/>
    <w:multiLevelType w:val="hybridMultilevel"/>
    <w:tmpl w:val="81AC2306"/>
    <w:lvl w:ilvl="0" w:tplc="DF16EB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"/>
  </w:num>
  <w:num w:numId="3">
    <w:abstractNumId w:val="24"/>
  </w:num>
  <w:num w:numId="4">
    <w:abstractNumId w:val="24"/>
    <w:lvlOverride w:ilvl="0">
      <w:lvl w:ilvl="0">
        <w:start w:val="1"/>
        <w:numFmt w:val="decimal"/>
        <w:lvlText w:val="2.%1. "/>
        <w:legacy w:legacy="1" w:legacySpace="0" w:legacyIndent="283"/>
        <w:lvlJc w:val="left"/>
        <w:pPr>
          <w:ind w:left="850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5">
    <w:abstractNumId w:val="6"/>
  </w:num>
  <w:num w:numId="6">
    <w:abstractNumId w:val="16"/>
  </w:num>
  <w:num w:numId="7">
    <w:abstractNumId w:val="8"/>
  </w:num>
  <w:num w:numId="8">
    <w:abstractNumId w:val="2"/>
  </w:num>
  <w:num w:numId="9">
    <w:abstractNumId w:val="10"/>
  </w:num>
  <w:num w:numId="10">
    <w:abstractNumId w:val="17"/>
  </w:num>
  <w:num w:numId="11">
    <w:abstractNumId w:val="4"/>
  </w:num>
  <w:num w:numId="12">
    <w:abstractNumId w:val="19"/>
  </w:num>
  <w:num w:numId="13">
    <w:abstractNumId w:val="12"/>
  </w:num>
  <w:num w:numId="14">
    <w:abstractNumId w:val="5"/>
  </w:num>
  <w:num w:numId="15">
    <w:abstractNumId w:val="13"/>
  </w:num>
  <w:num w:numId="16">
    <w:abstractNumId w:val="20"/>
  </w:num>
  <w:num w:numId="17">
    <w:abstractNumId w:val="15"/>
  </w:num>
  <w:num w:numId="18">
    <w:abstractNumId w:val="22"/>
  </w:num>
  <w:num w:numId="19">
    <w:abstractNumId w:val="9"/>
  </w:num>
  <w:num w:numId="20">
    <w:abstractNumId w:val="14"/>
  </w:num>
  <w:num w:numId="21">
    <w:abstractNumId w:val="23"/>
  </w:num>
  <w:num w:numId="22">
    <w:abstractNumId w:val="7"/>
  </w:num>
  <w:num w:numId="23">
    <w:abstractNumId w:val="21"/>
  </w:num>
  <w:num w:numId="24">
    <w:abstractNumId w:val="3"/>
  </w:num>
  <w:num w:numId="25">
    <w:abstractNumId w:val="25"/>
  </w:num>
  <w:num w:numId="26">
    <w:abstractNumId w:val="11"/>
  </w:num>
  <w:num w:numId="27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0F5D"/>
    <w:rsid w:val="0000007B"/>
    <w:rsid w:val="00001229"/>
    <w:rsid w:val="000035D2"/>
    <w:rsid w:val="00007621"/>
    <w:rsid w:val="000137BF"/>
    <w:rsid w:val="000145DC"/>
    <w:rsid w:val="000158C8"/>
    <w:rsid w:val="00016197"/>
    <w:rsid w:val="000167CD"/>
    <w:rsid w:val="00020E66"/>
    <w:rsid w:val="0002161A"/>
    <w:rsid w:val="00023E84"/>
    <w:rsid w:val="00025E4F"/>
    <w:rsid w:val="00027D48"/>
    <w:rsid w:val="00034EC6"/>
    <w:rsid w:val="00034F90"/>
    <w:rsid w:val="000440FB"/>
    <w:rsid w:val="000467FC"/>
    <w:rsid w:val="0005031B"/>
    <w:rsid w:val="0005219C"/>
    <w:rsid w:val="0005430F"/>
    <w:rsid w:val="000624FD"/>
    <w:rsid w:val="00066ACD"/>
    <w:rsid w:val="000728E3"/>
    <w:rsid w:val="0007613B"/>
    <w:rsid w:val="000805CB"/>
    <w:rsid w:val="00080D02"/>
    <w:rsid w:val="00084B96"/>
    <w:rsid w:val="00093024"/>
    <w:rsid w:val="000949E5"/>
    <w:rsid w:val="00095029"/>
    <w:rsid w:val="000A41EE"/>
    <w:rsid w:val="000A6F75"/>
    <w:rsid w:val="000B7B66"/>
    <w:rsid w:val="000B7DD3"/>
    <w:rsid w:val="000C14C2"/>
    <w:rsid w:val="000C19BC"/>
    <w:rsid w:val="000C69C4"/>
    <w:rsid w:val="000D1C66"/>
    <w:rsid w:val="000D206D"/>
    <w:rsid w:val="000D26C6"/>
    <w:rsid w:val="000D29AA"/>
    <w:rsid w:val="000D2B96"/>
    <w:rsid w:val="000D3612"/>
    <w:rsid w:val="000D4819"/>
    <w:rsid w:val="000D5462"/>
    <w:rsid w:val="000E124E"/>
    <w:rsid w:val="000E3621"/>
    <w:rsid w:val="000F0BA6"/>
    <w:rsid w:val="000F4D67"/>
    <w:rsid w:val="000F5B3D"/>
    <w:rsid w:val="000F7A15"/>
    <w:rsid w:val="00101EED"/>
    <w:rsid w:val="00103939"/>
    <w:rsid w:val="001049CB"/>
    <w:rsid w:val="00105B44"/>
    <w:rsid w:val="00105D16"/>
    <w:rsid w:val="00110A71"/>
    <w:rsid w:val="00111965"/>
    <w:rsid w:val="00113CFE"/>
    <w:rsid w:val="001163BD"/>
    <w:rsid w:val="00126FD8"/>
    <w:rsid w:val="0012734F"/>
    <w:rsid w:val="00127353"/>
    <w:rsid w:val="001350BA"/>
    <w:rsid w:val="0014321B"/>
    <w:rsid w:val="00151409"/>
    <w:rsid w:val="00155B7B"/>
    <w:rsid w:val="00157017"/>
    <w:rsid w:val="0015729B"/>
    <w:rsid w:val="00160E60"/>
    <w:rsid w:val="0016286E"/>
    <w:rsid w:val="00163E8E"/>
    <w:rsid w:val="00164344"/>
    <w:rsid w:val="00166AE1"/>
    <w:rsid w:val="0017074F"/>
    <w:rsid w:val="00171AE1"/>
    <w:rsid w:val="00172DB4"/>
    <w:rsid w:val="00176B93"/>
    <w:rsid w:val="00181AA1"/>
    <w:rsid w:val="001834FD"/>
    <w:rsid w:val="00187D1F"/>
    <w:rsid w:val="00195FAA"/>
    <w:rsid w:val="001A013C"/>
    <w:rsid w:val="001A1F75"/>
    <w:rsid w:val="001A241E"/>
    <w:rsid w:val="001A2C40"/>
    <w:rsid w:val="001A3235"/>
    <w:rsid w:val="001A5007"/>
    <w:rsid w:val="001B0B58"/>
    <w:rsid w:val="001B1595"/>
    <w:rsid w:val="001B2158"/>
    <w:rsid w:val="001B3027"/>
    <w:rsid w:val="001C413C"/>
    <w:rsid w:val="001C43FE"/>
    <w:rsid w:val="001C52E4"/>
    <w:rsid w:val="001D096B"/>
    <w:rsid w:val="001D1092"/>
    <w:rsid w:val="001D5B23"/>
    <w:rsid w:val="001D6F81"/>
    <w:rsid w:val="001D7B53"/>
    <w:rsid w:val="001E4FA0"/>
    <w:rsid w:val="001E76E2"/>
    <w:rsid w:val="001F31AC"/>
    <w:rsid w:val="001F5CA5"/>
    <w:rsid w:val="0020091B"/>
    <w:rsid w:val="00206047"/>
    <w:rsid w:val="002154AE"/>
    <w:rsid w:val="00220D12"/>
    <w:rsid w:val="002224DE"/>
    <w:rsid w:val="0022591F"/>
    <w:rsid w:val="00226B44"/>
    <w:rsid w:val="0023317B"/>
    <w:rsid w:val="00233A6B"/>
    <w:rsid w:val="00253FEF"/>
    <w:rsid w:val="00254E67"/>
    <w:rsid w:val="00261487"/>
    <w:rsid w:val="002637C7"/>
    <w:rsid w:val="0026494C"/>
    <w:rsid w:val="002669D0"/>
    <w:rsid w:val="00267691"/>
    <w:rsid w:val="002702D6"/>
    <w:rsid w:val="002774E1"/>
    <w:rsid w:val="002777CC"/>
    <w:rsid w:val="00282FAB"/>
    <w:rsid w:val="00290478"/>
    <w:rsid w:val="00290978"/>
    <w:rsid w:val="0029789A"/>
    <w:rsid w:val="002A0704"/>
    <w:rsid w:val="002A5CF1"/>
    <w:rsid w:val="002B160A"/>
    <w:rsid w:val="002B1D53"/>
    <w:rsid w:val="002B534B"/>
    <w:rsid w:val="002B7A70"/>
    <w:rsid w:val="002C7E61"/>
    <w:rsid w:val="002D2B58"/>
    <w:rsid w:val="002D3560"/>
    <w:rsid w:val="002D3A0B"/>
    <w:rsid w:val="002F0058"/>
    <w:rsid w:val="002F0EB9"/>
    <w:rsid w:val="002F26C0"/>
    <w:rsid w:val="002F301C"/>
    <w:rsid w:val="002F4ABB"/>
    <w:rsid w:val="002F5317"/>
    <w:rsid w:val="002F60CE"/>
    <w:rsid w:val="002F653B"/>
    <w:rsid w:val="002F6D6A"/>
    <w:rsid w:val="002F7CEE"/>
    <w:rsid w:val="002F7EE9"/>
    <w:rsid w:val="003001FA"/>
    <w:rsid w:val="00303FB7"/>
    <w:rsid w:val="00303FE8"/>
    <w:rsid w:val="00305A3F"/>
    <w:rsid w:val="00305D6D"/>
    <w:rsid w:val="003121FE"/>
    <w:rsid w:val="00313622"/>
    <w:rsid w:val="00313FF7"/>
    <w:rsid w:val="00314D7F"/>
    <w:rsid w:val="00322297"/>
    <w:rsid w:val="00325E99"/>
    <w:rsid w:val="003271F2"/>
    <w:rsid w:val="003300F1"/>
    <w:rsid w:val="00330451"/>
    <w:rsid w:val="0033201B"/>
    <w:rsid w:val="0033235D"/>
    <w:rsid w:val="00340888"/>
    <w:rsid w:val="00340F5D"/>
    <w:rsid w:val="003435D1"/>
    <w:rsid w:val="003438B3"/>
    <w:rsid w:val="00344404"/>
    <w:rsid w:val="00344D4A"/>
    <w:rsid w:val="00346585"/>
    <w:rsid w:val="00350913"/>
    <w:rsid w:val="00354372"/>
    <w:rsid w:val="0035671D"/>
    <w:rsid w:val="00360A77"/>
    <w:rsid w:val="00374303"/>
    <w:rsid w:val="00377743"/>
    <w:rsid w:val="00380159"/>
    <w:rsid w:val="00380DB1"/>
    <w:rsid w:val="003838A8"/>
    <w:rsid w:val="00384CD6"/>
    <w:rsid w:val="00385E75"/>
    <w:rsid w:val="003866F9"/>
    <w:rsid w:val="0039291D"/>
    <w:rsid w:val="00393573"/>
    <w:rsid w:val="00395CEE"/>
    <w:rsid w:val="003A093F"/>
    <w:rsid w:val="003B56CA"/>
    <w:rsid w:val="003B6837"/>
    <w:rsid w:val="003C1131"/>
    <w:rsid w:val="003C4BDB"/>
    <w:rsid w:val="003C79C6"/>
    <w:rsid w:val="003D6ABD"/>
    <w:rsid w:val="003E11EF"/>
    <w:rsid w:val="003E1822"/>
    <w:rsid w:val="003E3D6A"/>
    <w:rsid w:val="003E6FB0"/>
    <w:rsid w:val="003E78D9"/>
    <w:rsid w:val="003E7F69"/>
    <w:rsid w:val="003F1BE2"/>
    <w:rsid w:val="003F3B59"/>
    <w:rsid w:val="00403BD8"/>
    <w:rsid w:val="00404C2E"/>
    <w:rsid w:val="0040600E"/>
    <w:rsid w:val="00406F3F"/>
    <w:rsid w:val="00407E5B"/>
    <w:rsid w:val="004149B6"/>
    <w:rsid w:val="00415128"/>
    <w:rsid w:val="00415F40"/>
    <w:rsid w:val="00415FC8"/>
    <w:rsid w:val="00416DC9"/>
    <w:rsid w:val="004250E5"/>
    <w:rsid w:val="00430CB4"/>
    <w:rsid w:val="00430FF0"/>
    <w:rsid w:val="00436C14"/>
    <w:rsid w:val="004406E4"/>
    <w:rsid w:val="00443EDE"/>
    <w:rsid w:val="004469BA"/>
    <w:rsid w:val="00457FD9"/>
    <w:rsid w:val="00461A29"/>
    <w:rsid w:val="00462FD5"/>
    <w:rsid w:val="0046406B"/>
    <w:rsid w:val="004658B6"/>
    <w:rsid w:val="0046794F"/>
    <w:rsid w:val="004716AA"/>
    <w:rsid w:val="0047616A"/>
    <w:rsid w:val="00480C09"/>
    <w:rsid w:val="00480FFE"/>
    <w:rsid w:val="004827FB"/>
    <w:rsid w:val="00483E84"/>
    <w:rsid w:val="004904E1"/>
    <w:rsid w:val="004922BD"/>
    <w:rsid w:val="00495CCD"/>
    <w:rsid w:val="004A1395"/>
    <w:rsid w:val="004B130D"/>
    <w:rsid w:val="004B4BF6"/>
    <w:rsid w:val="004C0149"/>
    <w:rsid w:val="004D6F73"/>
    <w:rsid w:val="004D7BC9"/>
    <w:rsid w:val="004E248C"/>
    <w:rsid w:val="004E2AE4"/>
    <w:rsid w:val="004E363E"/>
    <w:rsid w:val="004E36BC"/>
    <w:rsid w:val="004E5167"/>
    <w:rsid w:val="004E5877"/>
    <w:rsid w:val="004E7008"/>
    <w:rsid w:val="004E7999"/>
    <w:rsid w:val="004F0056"/>
    <w:rsid w:val="005006D9"/>
    <w:rsid w:val="0050128A"/>
    <w:rsid w:val="005058EF"/>
    <w:rsid w:val="00505D3B"/>
    <w:rsid w:val="00514DC5"/>
    <w:rsid w:val="0051745C"/>
    <w:rsid w:val="00517FDE"/>
    <w:rsid w:val="00521624"/>
    <w:rsid w:val="00525EA6"/>
    <w:rsid w:val="00527060"/>
    <w:rsid w:val="00527AFB"/>
    <w:rsid w:val="00532210"/>
    <w:rsid w:val="00532916"/>
    <w:rsid w:val="005334CF"/>
    <w:rsid w:val="00534EA7"/>
    <w:rsid w:val="00537A4A"/>
    <w:rsid w:val="00542C53"/>
    <w:rsid w:val="00543E4A"/>
    <w:rsid w:val="00544505"/>
    <w:rsid w:val="00546E06"/>
    <w:rsid w:val="0055168A"/>
    <w:rsid w:val="00551F79"/>
    <w:rsid w:val="00553D63"/>
    <w:rsid w:val="0055634C"/>
    <w:rsid w:val="00556502"/>
    <w:rsid w:val="00560B09"/>
    <w:rsid w:val="005634FC"/>
    <w:rsid w:val="0057506F"/>
    <w:rsid w:val="00575352"/>
    <w:rsid w:val="00577EAF"/>
    <w:rsid w:val="00583462"/>
    <w:rsid w:val="0058394F"/>
    <w:rsid w:val="00590922"/>
    <w:rsid w:val="00591EC3"/>
    <w:rsid w:val="00592F29"/>
    <w:rsid w:val="005934AE"/>
    <w:rsid w:val="005979B9"/>
    <w:rsid w:val="005A36D8"/>
    <w:rsid w:val="005A6912"/>
    <w:rsid w:val="005A7A82"/>
    <w:rsid w:val="005A7F3B"/>
    <w:rsid w:val="005B01AA"/>
    <w:rsid w:val="005B113B"/>
    <w:rsid w:val="005B1F5D"/>
    <w:rsid w:val="005B2167"/>
    <w:rsid w:val="005B6A75"/>
    <w:rsid w:val="005B6AF1"/>
    <w:rsid w:val="005C2849"/>
    <w:rsid w:val="005C4FFB"/>
    <w:rsid w:val="005C5956"/>
    <w:rsid w:val="005C5B9C"/>
    <w:rsid w:val="005C6BC6"/>
    <w:rsid w:val="005D1192"/>
    <w:rsid w:val="005D3402"/>
    <w:rsid w:val="005D5908"/>
    <w:rsid w:val="005D65E3"/>
    <w:rsid w:val="005E36BA"/>
    <w:rsid w:val="005E50C4"/>
    <w:rsid w:val="005E727D"/>
    <w:rsid w:val="005E7BA7"/>
    <w:rsid w:val="005F5B40"/>
    <w:rsid w:val="005F733A"/>
    <w:rsid w:val="00601E82"/>
    <w:rsid w:val="00614329"/>
    <w:rsid w:val="00614976"/>
    <w:rsid w:val="00617612"/>
    <w:rsid w:val="00623823"/>
    <w:rsid w:val="00623CCC"/>
    <w:rsid w:val="006264AF"/>
    <w:rsid w:val="0063053B"/>
    <w:rsid w:val="00631C2C"/>
    <w:rsid w:val="00641B8D"/>
    <w:rsid w:val="0064247D"/>
    <w:rsid w:val="006424E8"/>
    <w:rsid w:val="0064462C"/>
    <w:rsid w:val="00645803"/>
    <w:rsid w:val="006467F5"/>
    <w:rsid w:val="00647790"/>
    <w:rsid w:val="00651FC4"/>
    <w:rsid w:val="00653218"/>
    <w:rsid w:val="00655C0F"/>
    <w:rsid w:val="00664AAA"/>
    <w:rsid w:val="00667D2B"/>
    <w:rsid w:val="00670129"/>
    <w:rsid w:val="006732CD"/>
    <w:rsid w:val="00673F3D"/>
    <w:rsid w:val="00674E3D"/>
    <w:rsid w:val="00675898"/>
    <w:rsid w:val="0067668D"/>
    <w:rsid w:val="0067781C"/>
    <w:rsid w:val="00686C66"/>
    <w:rsid w:val="00692C26"/>
    <w:rsid w:val="006943F1"/>
    <w:rsid w:val="006961FC"/>
    <w:rsid w:val="00696D73"/>
    <w:rsid w:val="006A0C15"/>
    <w:rsid w:val="006A2D99"/>
    <w:rsid w:val="006A4002"/>
    <w:rsid w:val="006A7C25"/>
    <w:rsid w:val="006B0604"/>
    <w:rsid w:val="006B1EE3"/>
    <w:rsid w:val="006B4D3E"/>
    <w:rsid w:val="006C1C22"/>
    <w:rsid w:val="006C659D"/>
    <w:rsid w:val="006C7149"/>
    <w:rsid w:val="006D16E6"/>
    <w:rsid w:val="006D5ED1"/>
    <w:rsid w:val="006D6038"/>
    <w:rsid w:val="006D7A28"/>
    <w:rsid w:val="006E14DE"/>
    <w:rsid w:val="006E232D"/>
    <w:rsid w:val="006E3A83"/>
    <w:rsid w:val="006E576D"/>
    <w:rsid w:val="006E5BD7"/>
    <w:rsid w:val="006E7025"/>
    <w:rsid w:val="006F6757"/>
    <w:rsid w:val="006F7920"/>
    <w:rsid w:val="0070074C"/>
    <w:rsid w:val="00701324"/>
    <w:rsid w:val="007022EE"/>
    <w:rsid w:val="00705347"/>
    <w:rsid w:val="0070714B"/>
    <w:rsid w:val="007104B1"/>
    <w:rsid w:val="00714764"/>
    <w:rsid w:val="00717344"/>
    <w:rsid w:val="00721C97"/>
    <w:rsid w:val="0072343C"/>
    <w:rsid w:val="00723FF1"/>
    <w:rsid w:val="007245B9"/>
    <w:rsid w:val="00727A1C"/>
    <w:rsid w:val="00731328"/>
    <w:rsid w:val="00736FF1"/>
    <w:rsid w:val="00740604"/>
    <w:rsid w:val="00742192"/>
    <w:rsid w:val="00742E7C"/>
    <w:rsid w:val="00746608"/>
    <w:rsid w:val="0075119C"/>
    <w:rsid w:val="0075681F"/>
    <w:rsid w:val="00762F9D"/>
    <w:rsid w:val="007706E5"/>
    <w:rsid w:val="00771572"/>
    <w:rsid w:val="00775A68"/>
    <w:rsid w:val="0078305F"/>
    <w:rsid w:val="00787BBB"/>
    <w:rsid w:val="00790146"/>
    <w:rsid w:val="0079025B"/>
    <w:rsid w:val="00793FB3"/>
    <w:rsid w:val="007947D5"/>
    <w:rsid w:val="0079716D"/>
    <w:rsid w:val="007A168F"/>
    <w:rsid w:val="007A5EA8"/>
    <w:rsid w:val="007B7B1C"/>
    <w:rsid w:val="007C1D28"/>
    <w:rsid w:val="007C3067"/>
    <w:rsid w:val="007C36E0"/>
    <w:rsid w:val="007C6170"/>
    <w:rsid w:val="007D28E6"/>
    <w:rsid w:val="007D4E71"/>
    <w:rsid w:val="007D53BA"/>
    <w:rsid w:val="007D53E0"/>
    <w:rsid w:val="007D57A5"/>
    <w:rsid w:val="007E11F7"/>
    <w:rsid w:val="007E36FA"/>
    <w:rsid w:val="007E3718"/>
    <w:rsid w:val="007E476E"/>
    <w:rsid w:val="007E75C2"/>
    <w:rsid w:val="007E7A48"/>
    <w:rsid w:val="007F0B2E"/>
    <w:rsid w:val="007F2A3B"/>
    <w:rsid w:val="007F31F0"/>
    <w:rsid w:val="007F3487"/>
    <w:rsid w:val="0080338A"/>
    <w:rsid w:val="0080441B"/>
    <w:rsid w:val="00806D20"/>
    <w:rsid w:val="00813E87"/>
    <w:rsid w:val="00814D8F"/>
    <w:rsid w:val="00815C87"/>
    <w:rsid w:val="008211C3"/>
    <w:rsid w:val="0082234A"/>
    <w:rsid w:val="0082718B"/>
    <w:rsid w:val="008300E2"/>
    <w:rsid w:val="008300EA"/>
    <w:rsid w:val="00831021"/>
    <w:rsid w:val="00840611"/>
    <w:rsid w:val="00840CB7"/>
    <w:rsid w:val="008416A8"/>
    <w:rsid w:val="008428D4"/>
    <w:rsid w:val="00843872"/>
    <w:rsid w:val="00844C1D"/>
    <w:rsid w:val="00850150"/>
    <w:rsid w:val="00850DFF"/>
    <w:rsid w:val="008532B7"/>
    <w:rsid w:val="00853392"/>
    <w:rsid w:val="00857BF5"/>
    <w:rsid w:val="008659C7"/>
    <w:rsid w:val="00866845"/>
    <w:rsid w:val="00872104"/>
    <w:rsid w:val="008740A5"/>
    <w:rsid w:val="008812C1"/>
    <w:rsid w:val="00883B94"/>
    <w:rsid w:val="00887C2D"/>
    <w:rsid w:val="008948BB"/>
    <w:rsid w:val="00897DC0"/>
    <w:rsid w:val="008A0FB8"/>
    <w:rsid w:val="008A1909"/>
    <w:rsid w:val="008A2AE6"/>
    <w:rsid w:val="008A333B"/>
    <w:rsid w:val="008A4117"/>
    <w:rsid w:val="008A56C2"/>
    <w:rsid w:val="008A6959"/>
    <w:rsid w:val="008A72AC"/>
    <w:rsid w:val="008A7860"/>
    <w:rsid w:val="008B2A21"/>
    <w:rsid w:val="008B38C8"/>
    <w:rsid w:val="008B7B87"/>
    <w:rsid w:val="008C0FD4"/>
    <w:rsid w:val="008C1E83"/>
    <w:rsid w:val="008C2A20"/>
    <w:rsid w:val="008C70EE"/>
    <w:rsid w:val="008C716B"/>
    <w:rsid w:val="008C74EC"/>
    <w:rsid w:val="008D0450"/>
    <w:rsid w:val="008D121F"/>
    <w:rsid w:val="008D5013"/>
    <w:rsid w:val="008D6579"/>
    <w:rsid w:val="008E4921"/>
    <w:rsid w:val="009036A4"/>
    <w:rsid w:val="00917E9E"/>
    <w:rsid w:val="00925837"/>
    <w:rsid w:val="00925F67"/>
    <w:rsid w:val="00926FE8"/>
    <w:rsid w:val="00930ED5"/>
    <w:rsid w:val="0093273A"/>
    <w:rsid w:val="0093786F"/>
    <w:rsid w:val="00941464"/>
    <w:rsid w:val="009461F9"/>
    <w:rsid w:val="00950CA2"/>
    <w:rsid w:val="00951F82"/>
    <w:rsid w:val="0095222F"/>
    <w:rsid w:val="00954DF9"/>
    <w:rsid w:val="00962FB2"/>
    <w:rsid w:val="00963262"/>
    <w:rsid w:val="00971DAE"/>
    <w:rsid w:val="00976EB8"/>
    <w:rsid w:val="0098119C"/>
    <w:rsid w:val="00987F3A"/>
    <w:rsid w:val="009907BF"/>
    <w:rsid w:val="00992763"/>
    <w:rsid w:val="00992CD3"/>
    <w:rsid w:val="009949FA"/>
    <w:rsid w:val="00997638"/>
    <w:rsid w:val="009A19FF"/>
    <w:rsid w:val="009A3EA0"/>
    <w:rsid w:val="009A7125"/>
    <w:rsid w:val="009B4F20"/>
    <w:rsid w:val="009B5040"/>
    <w:rsid w:val="009B784B"/>
    <w:rsid w:val="009C2DA0"/>
    <w:rsid w:val="009C57CA"/>
    <w:rsid w:val="009C78A8"/>
    <w:rsid w:val="009D392C"/>
    <w:rsid w:val="009D5D9E"/>
    <w:rsid w:val="009E2116"/>
    <w:rsid w:val="009E4A9E"/>
    <w:rsid w:val="009E643E"/>
    <w:rsid w:val="009F01FD"/>
    <w:rsid w:val="009F297A"/>
    <w:rsid w:val="00A02732"/>
    <w:rsid w:val="00A07D4B"/>
    <w:rsid w:val="00A13211"/>
    <w:rsid w:val="00A14846"/>
    <w:rsid w:val="00A2238C"/>
    <w:rsid w:val="00A233A3"/>
    <w:rsid w:val="00A2376D"/>
    <w:rsid w:val="00A267D8"/>
    <w:rsid w:val="00A27274"/>
    <w:rsid w:val="00A3238C"/>
    <w:rsid w:val="00A32C35"/>
    <w:rsid w:val="00A40B30"/>
    <w:rsid w:val="00A46EFA"/>
    <w:rsid w:val="00A47834"/>
    <w:rsid w:val="00A57C37"/>
    <w:rsid w:val="00A6379F"/>
    <w:rsid w:val="00A66E1B"/>
    <w:rsid w:val="00A7016F"/>
    <w:rsid w:val="00A70CA4"/>
    <w:rsid w:val="00A803A0"/>
    <w:rsid w:val="00A84068"/>
    <w:rsid w:val="00A877A7"/>
    <w:rsid w:val="00A900F9"/>
    <w:rsid w:val="00A9024B"/>
    <w:rsid w:val="00A95AEE"/>
    <w:rsid w:val="00AA0A28"/>
    <w:rsid w:val="00AA0D44"/>
    <w:rsid w:val="00AA2378"/>
    <w:rsid w:val="00AA37FC"/>
    <w:rsid w:val="00AA631E"/>
    <w:rsid w:val="00AC2A5D"/>
    <w:rsid w:val="00AC3D33"/>
    <w:rsid w:val="00AC7235"/>
    <w:rsid w:val="00AC74AE"/>
    <w:rsid w:val="00AD1DF9"/>
    <w:rsid w:val="00AD73E1"/>
    <w:rsid w:val="00AE4363"/>
    <w:rsid w:val="00AF6A18"/>
    <w:rsid w:val="00B00988"/>
    <w:rsid w:val="00B04DC5"/>
    <w:rsid w:val="00B06A64"/>
    <w:rsid w:val="00B0732C"/>
    <w:rsid w:val="00B07826"/>
    <w:rsid w:val="00B10C0B"/>
    <w:rsid w:val="00B2046C"/>
    <w:rsid w:val="00B2246D"/>
    <w:rsid w:val="00B23F67"/>
    <w:rsid w:val="00B2410A"/>
    <w:rsid w:val="00B2444A"/>
    <w:rsid w:val="00B24C20"/>
    <w:rsid w:val="00B2761B"/>
    <w:rsid w:val="00B318A7"/>
    <w:rsid w:val="00B32B81"/>
    <w:rsid w:val="00B35669"/>
    <w:rsid w:val="00B3732B"/>
    <w:rsid w:val="00B45559"/>
    <w:rsid w:val="00B46341"/>
    <w:rsid w:val="00B54275"/>
    <w:rsid w:val="00B65B73"/>
    <w:rsid w:val="00B707CD"/>
    <w:rsid w:val="00B715DE"/>
    <w:rsid w:val="00B72A15"/>
    <w:rsid w:val="00B7303E"/>
    <w:rsid w:val="00B742E3"/>
    <w:rsid w:val="00B84861"/>
    <w:rsid w:val="00B900D9"/>
    <w:rsid w:val="00B9089E"/>
    <w:rsid w:val="00B918CB"/>
    <w:rsid w:val="00B9369C"/>
    <w:rsid w:val="00B97300"/>
    <w:rsid w:val="00B97395"/>
    <w:rsid w:val="00BA1471"/>
    <w:rsid w:val="00BA2392"/>
    <w:rsid w:val="00BA699F"/>
    <w:rsid w:val="00BB0CCC"/>
    <w:rsid w:val="00BB69E4"/>
    <w:rsid w:val="00BC139B"/>
    <w:rsid w:val="00BC33C6"/>
    <w:rsid w:val="00BC5CB2"/>
    <w:rsid w:val="00BD088F"/>
    <w:rsid w:val="00BE5873"/>
    <w:rsid w:val="00BE691D"/>
    <w:rsid w:val="00BF0754"/>
    <w:rsid w:val="00BF1E26"/>
    <w:rsid w:val="00BF59F3"/>
    <w:rsid w:val="00C01593"/>
    <w:rsid w:val="00C02AB1"/>
    <w:rsid w:val="00C034DD"/>
    <w:rsid w:val="00C1197C"/>
    <w:rsid w:val="00C154B1"/>
    <w:rsid w:val="00C2250F"/>
    <w:rsid w:val="00C24A3A"/>
    <w:rsid w:val="00C25773"/>
    <w:rsid w:val="00C32AC6"/>
    <w:rsid w:val="00C32F94"/>
    <w:rsid w:val="00C33000"/>
    <w:rsid w:val="00C37C04"/>
    <w:rsid w:val="00C42777"/>
    <w:rsid w:val="00C4779E"/>
    <w:rsid w:val="00C50AA5"/>
    <w:rsid w:val="00C52B51"/>
    <w:rsid w:val="00C632C5"/>
    <w:rsid w:val="00C63CB8"/>
    <w:rsid w:val="00C66A66"/>
    <w:rsid w:val="00C67342"/>
    <w:rsid w:val="00C676D8"/>
    <w:rsid w:val="00C67E1E"/>
    <w:rsid w:val="00C7005F"/>
    <w:rsid w:val="00C75E3F"/>
    <w:rsid w:val="00C81ABC"/>
    <w:rsid w:val="00C81EB3"/>
    <w:rsid w:val="00C846E1"/>
    <w:rsid w:val="00C85196"/>
    <w:rsid w:val="00C85D73"/>
    <w:rsid w:val="00C9172A"/>
    <w:rsid w:val="00C93CEC"/>
    <w:rsid w:val="00C9481B"/>
    <w:rsid w:val="00C96AE3"/>
    <w:rsid w:val="00CA010A"/>
    <w:rsid w:val="00CA78AD"/>
    <w:rsid w:val="00CB11E4"/>
    <w:rsid w:val="00CB548B"/>
    <w:rsid w:val="00CB7B7D"/>
    <w:rsid w:val="00CC2086"/>
    <w:rsid w:val="00CC2154"/>
    <w:rsid w:val="00CC350E"/>
    <w:rsid w:val="00CC5C59"/>
    <w:rsid w:val="00CD021A"/>
    <w:rsid w:val="00CD1897"/>
    <w:rsid w:val="00CE1F97"/>
    <w:rsid w:val="00CE324F"/>
    <w:rsid w:val="00CE4581"/>
    <w:rsid w:val="00CE6524"/>
    <w:rsid w:val="00CE7001"/>
    <w:rsid w:val="00CE7CC2"/>
    <w:rsid w:val="00CF04E5"/>
    <w:rsid w:val="00CF5E2D"/>
    <w:rsid w:val="00CF6CB6"/>
    <w:rsid w:val="00CF7029"/>
    <w:rsid w:val="00D007C6"/>
    <w:rsid w:val="00D00BEF"/>
    <w:rsid w:val="00D02509"/>
    <w:rsid w:val="00D02C1A"/>
    <w:rsid w:val="00D068DF"/>
    <w:rsid w:val="00D07D02"/>
    <w:rsid w:val="00D112E4"/>
    <w:rsid w:val="00D112F1"/>
    <w:rsid w:val="00D132CA"/>
    <w:rsid w:val="00D33FEA"/>
    <w:rsid w:val="00D3446D"/>
    <w:rsid w:val="00D40037"/>
    <w:rsid w:val="00D41480"/>
    <w:rsid w:val="00D41946"/>
    <w:rsid w:val="00D46F7D"/>
    <w:rsid w:val="00D52EE0"/>
    <w:rsid w:val="00D54E72"/>
    <w:rsid w:val="00D60AB9"/>
    <w:rsid w:val="00D61D37"/>
    <w:rsid w:val="00D64C2C"/>
    <w:rsid w:val="00D64D30"/>
    <w:rsid w:val="00D656BC"/>
    <w:rsid w:val="00D81950"/>
    <w:rsid w:val="00D8292C"/>
    <w:rsid w:val="00D855BF"/>
    <w:rsid w:val="00D86F5B"/>
    <w:rsid w:val="00D933AB"/>
    <w:rsid w:val="00D97A38"/>
    <w:rsid w:val="00DA0FA6"/>
    <w:rsid w:val="00DA3BEE"/>
    <w:rsid w:val="00DB0467"/>
    <w:rsid w:val="00DB267B"/>
    <w:rsid w:val="00DB417B"/>
    <w:rsid w:val="00DB79A8"/>
    <w:rsid w:val="00DD326E"/>
    <w:rsid w:val="00DD3B6D"/>
    <w:rsid w:val="00DD3BDF"/>
    <w:rsid w:val="00DD50F4"/>
    <w:rsid w:val="00DD6683"/>
    <w:rsid w:val="00DE6B05"/>
    <w:rsid w:val="00DF13B3"/>
    <w:rsid w:val="00DF6576"/>
    <w:rsid w:val="00E0179B"/>
    <w:rsid w:val="00E020D0"/>
    <w:rsid w:val="00E079FD"/>
    <w:rsid w:val="00E13077"/>
    <w:rsid w:val="00E137F5"/>
    <w:rsid w:val="00E1490C"/>
    <w:rsid w:val="00E17F25"/>
    <w:rsid w:val="00E20F57"/>
    <w:rsid w:val="00E21399"/>
    <w:rsid w:val="00E23158"/>
    <w:rsid w:val="00E23E3B"/>
    <w:rsid w:val="00E31043"/>
    <w:rsid w:val="00E36713"/>
    <w:rsid w:val="00E41759"/>
    <w:rsid w:val="00E4190D"/>
    <w:rsid w:val="00E44291"/>
    <w:rsid w:val="00E60D20"/>
    <w:rsid w:val="00E65843"/>
    <w:rsid w:val="00E65E70"/>
    <w:rsid w:val="00E760F1"/>
    <w:rsid w:val="00E769D3"/>
    <w:rsid w:val="00E76AF0"/>
    <w:rsid w:val="00E779CF"/>
    <w:rsid w:val="00E813F5"/>
    <w:rsid w:val="00E81B81"/>
    <w:rsid w:val="00E837F0"/>
    <w:rsid w:val="00E86049"/>
    <w:rsid w:val="00E861AF"/>
    <w:rsid w:val="00E87A1B"/>
    <w:rsid w:val="00E90D04"/>
    <w:rsid w:val="00E91F47"/>
    <w:rsid w:val="00E92F50"/>
    <w:rsid w:val="00E936C2"/>
    <w:rsid w:val="00E97DF1"/>
    <w:rsid w:val="00EA2818"/>
    <w:rsid w:val="00EB0DF5"/>
    <w:rsid w:val="00EB3AF0"/>
    <w:rsid w:val="00EB5BEB"/>
    <w:rsid w:val="00EC1815"/>
    <w:rsid w:val="00EC1C5A"/>
    <w:rsid w:val="00EC3150"/>
    <w:rsid w:val="00EC59A6"/>
    <w:rsid w:val="00EC6AEF"/>
    <w:rsid w:val="00EC7740"/>
    <w:rsid w:val="00ED5BAB"/>
    <w:rsid w:val="00EE18B7"/>
    <w:rsid w:val="00EE34D0"/>
    <w:rsid w:val="00EF0C11"/>
    <w:rsid w:val="00EF1321"/>
    <w:rsid w:val="00EF1978"/>
    <w:rsid w:val="00EF44AB"/>
    <w:rsid w:val="00EF622C"/>
    <w:rsid w:val="00EF7CF8"/>
    <w:rsid w:val="00F03995"/>
    <w:rsid w:val="00F06EEC"/>
    <w:rsid w:val="00F12650"/>
    <w:rsid w:val="00F165A6"/>
    <w:rsid w:val="00F217B5"/>
    <w:rsid w:val="00F223BB"/>
    <w:rsid w:val="00F24C11"/>
    <w:rsid w:val="00F2546D"/>
    <w:rsid w:val="00F262E2"/>
    <w:rsid w:val="00F34562"/>
    <w:rsid w:val="00F34903"/>
    <w:rsid w:val="00F40289"/>
    <w:rsid w:val="00F416C5"/>
    <w:rsid w:val="00F4276D"/>
    <w:rsid w:val="00F42FC8"/>
    <w:rsid w:val="00F44C8B"/>
    <w:rsid w:val="00F46165"/>
    <w:rsid w:val="00F56F4A"/>
    <w:rsid w:val="00F63C03"/>
    <w:rsid w:val="00F72FCB"/>
    <w:rsid w:val="00F73AE1"/>
    <w:rsid w:val="00F73CAE"/>
    <w:rsid w:val="00F76785"/>
    <w:rsid w:val="00F770B4"/>
    <w:rsid w:val="00F96D82"/>
    <w:rsid w:val="00FA7849"/>
    <w:rsid w:val="00FB29F8"/>
    <w:rsid w:val="00FB3323"/>
    <w:rsid w:val="00FB3BC3"/>
    <w:rsid w:val="00FC063E"/>
    <w:rsid w:val="00FC1ACF"/>
    <w:rsid w:val="00FC6440"/>
    <w:rsid w:val="00FD3D77"/>
    <w:rsid w:val="00FD7ECE"/>
    <w:rsid w:val="00FE46F1"/>
    <w:rsid w:val="00FE5D1B"/>
    <w:rsid w:val="00FE7E5E"/>
    <w:rsid w:val="00FF377F"/>
    <w:rsid w:val="00FF6152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7AD3200"/>
  <w15:docId w15:val="{AC298523-BCC8-4BC7-972B-EB5D6566B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51409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CF5E2D"/>
    <w:pPr>
      <w:keepNext/>
      <w:ind w:firstLine="567"/>
      <w:jc w:val="center"/>
      <w:outlineLvl w:val="0"/>
    </w:pPr>
    <w:rPr>
      <w:b/>
    </w:rPr>
  </w:style>
  <w:style w:type="paragraph" w:styleId="2">
    <w:name w:val="heading 2"/>
    <w:basedOn w:val="a"/>
    <w:next w:val="a"/>
    <w:qFormat/>
    <w:rsid w:val="00CF5E2D"/>
    <w:pPr>
      <w:keepNext/>
      <w:ind w:firstLine="567"/>
      <w:jc w:val="both"/>
      <w:outlineLvl w:val="1"/>
    </w:pPr>
    <w:rPr>
      <w:b/>
    </w:rPr>
  </w:style>
  <w:style w:type="paragraph" w:styleId="3">
    <w:name w:val="heading 3"/>
    <w:basedOn w:val="a"/>
    <w:next w:val="a"/>
    <w:qFormat/>
    <w:rsid w:val="00CF5E2D"/>
    <w:pPr>
      <w:keepNext/>
      <w:ind w:firstLine="567"/>
      <w:jc w:val="center"/>
      <w:outlineLvl w:val="2"/>
    </w:pPr>
    <w:rPr>
      <w:b/>
      <w:sz w:val="36"/>
    </w:rPr>
  </w:style>
  <w:style w:type="paragraph" w:styleId="4">
    <w:name w:val="heading 4"/>
    <w:basedOn w:val="a"/>
    <w:next w:val="a"/>
    <w:qFormat/>
    <w:rsid w:val="00CF5E2D"/>
    <w:pPr>
      <w:keepNext/>
      <w:jc w:val="center"/>
      <w:outlineLvl w:val="3"/>
    </w:pPr>
    <w:rPr>
      <w:b/>
    </w:rPr>
  </w:style>
  <w:style w:type="paragraph" w:styleId="5">
    <w:name w:val="heading 5"/>
    <w:basedOn w:val="a"/>
    <w:next w:val="a"/>
    <w:qFormat/>
    <w:rsid w:val="00CF5E2D"/>
    <w:pPr>
      <w:keepNext/>
      <w:jc w:val="center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CF5E2D"/>
    <w:pPr>
      <w:keepNext/>
      <w:jc w:val="center"/>
      <w:outlineLvl w:val="5"/>
    </w:pPr>
    <w:rPr>
      <w:sz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tlet">
    <w:name w:val="atlet"/>
    <w:basedOn w:val="a"/>
    <w:rsid w:val="00CF5E2D"/>
    <w:pPr>
      <w:widowControl w:val="0"/>
      <w:autoSpaceDE w:val="0"/>
      <w:autoSpaceDN w:val="0"/>
      <w:adjustRightInd w:val="0"/>
      <w:spacing w:line="360" w:lineRule="auto"/>
      <w:ind w:firstLine="567"/>
      <w:jc w:val="both"/>
    </w:pPr>
    <w:rPr>
      <w:sz w:val="28"/>
    </w:rPr>
  </w:style>
  <w:style w:type="paragraph" w:customStyle="1" w:styleId="11">
    <w:name w:val="Стиль1"/>
    <w:basedOn w:val="atlet"/>
    <w:rsid w:val="00CF5E2D"/>
    <w:pPr>
      <w:spacing w:line="240" w:lineRule="auto"/>
    </w:pPr>
    <w:rPr>
      <w:color w:val="33CCCC"/>
      <w:sz w:val="40"/>
    </w:rPr>
  </w:style>
  <w:style w:type="paragraph" w:customStyle="1" w:styleId="a3">
    <w:name w:val="ведомоть"/>
    <w:basedOn w:val="a"/>
    <w:rsid w:val="00CF5E2D"/>
  </w:style>
  <w:style w:type="paragraph" w:customStyle="1" w:styleId="a4">
    <w:name w:val="приказ"/>
    <w:basedOn w:val="a"/>
    <w:rsid w:val="00CF5E2D"/>
    <w:pPr>
      <w:spacing w:before="120" w:line="360" w:lineRule="auto"/>
      <w:ind w:firstLine="851"/>
      <w:jc w:val="both"/>
    </w:pPr>
    <w:rPr>
      <w:color w:val="999999"/>
      <w:sz w:val="32"/>
    </w:rPr>
  </w:style>
  <w:style w:type="paragraph" w:styleId="a5">
    <w:name w:val="Plain Text"/>
    <w:basedOn w:val="a"/>
    <w:rsid w:val="00CF5E2D"/>
    <w:rPr>
      <w:rFonts w:ascii="Courier New" w:hAnsi="Courier New" w:cs="Courier New"/>
      <w:sz w:val="20"/>
      <w:szCs w:val="20"/>
    </w:rPr>
  </w:style>
  <w:style w:type="paragraph" w:styleId="a6">
    <w:name w:val="header"/>
    <w:basedOn w:val="a"/>
    <w:rsid w:val="00CF5E2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CF5E2D"/>
  </w:style>
  <w:style w:type="paragraph" w:styleId="a8">
    <w:name w:val="Title"/>
    <w:basedOn w:val="a"/>
    <w:qFormat/>
    <w:rsid w:val="00CF5E2D"/>
    <w:pPr>
      <w:ind w:left="1417" w:right="1225" w:firstLine="545"/>
      <w:jc w:val="center"/>
    </w:pPr>
    <w:rPr>
      <w:sz w:val="28"/>
      <w:szCs w:val="28"/>
    </w:rPr>
  </w:style>
  <w:style w:type="paragraph" w:styleId="a9">
    <w:name w:val="Body Text Indent"/>
    <w:basedOn w:val="a"/>
    <w:rsid w:val="00CF5E2D"/>
    <w:pPr>
      <w:ind w:firstLine="567"/>
      <w:jc w:val="both"/>
    </w:pPr>
    <w:rPr>
      <w:u w:val="single"/>
    </w:rPr>
  </w:style>
  <w:style w:type="paragraph" w:customStyle="1" w:styleId="aa">
    <w:name w:val="аплет"/>
    <w:basedOn w:val="a"/>
    <w:rsid w:val="00CF5E2D"/>
    <w:pPr>
      <w:ind w:firstLine="680"/>
      <w:jc w:val="both"/>
    </w:pPr>
    <w:rPr>
      <w:sz w:val="28"/>
      <w:szCs w:val="20"/>
    </w:rPr>
  </w:style>
  <w:style w:type="paragraph" w:styleId="ab">
    <w:name w:val="Body Text"/>
    <w:basedOn w:val="a"/>
    <w:rsid w:val="00CF5E2D"/>
    <w:pPr>
      <w:jc w:val="center"/>
    </w:pPr>
    <w:rPr>
      <w:sz w:val="28"/>
      <w:u w:val="single"/>
    </w:rPr>
  </w:style>
  <w:style w:type="paragraph" w:styleId="20">
    <w:name w:val="Body Text 2"/>
    <w:basedOn w:val="a"/>
    <w:rsid w:val="00CF5E2D"/>
    <w:pPr>
      <w:jc w:val="both"/>
    </w:pPr>
    <w:rPr>
      <w:sz w:val="28"/>
    </w:rPr>
  </w:style>
  <w:style w:type="paragraph" w:customStyle="1" w:styleId="12">
    <w:name w:val="Заголовок1"/>
    <w:basedOn w:val="a"/>
    <w:next w:val="ab"/>
    <w:rsid w:val="004716AA"/>
    <w:pPr>
      <w:keepNext/>
      <w:suppressAutoHyphens/>
      <w:spacing w:before="240" w:after="120"/>
    </w:pPr>
    <w:rPr>
      <w:rFonts w:ascii="Arial" w:eastAsia="Lucida Sans Unicode" w:hAnsi="Arial" w:cs="Tahoma"/>
      <w:sz w:val="28"/>
      <w:szCs w:val="28"/>
      <w:lang w:eastAsia="ar-SA"/>
    </w:rPr>
  </w:style>
  <w:style w:type="table" w:styleId="ac">
    <w:name w:val="Table Grid"/>
    <w:basedOn w:val="a1"/>
    <w:uiPriority w:val="39"/>
    <w:rsid w:val="004716AA"/>
    <w:pPr>
      <w:suppressAutoHyphen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iPriority w:val="99"/>
    <w:rsid w:val="00E020D0"/>
    <w:rPr>
      <w:color w:val="0000FF"/>
      <w:u w:val="single"/>
    </w:rPr>
  </w:style>
  <w:style w:type="paragraph" w:styleId="ae">
    <w:name w:val="Balloon Text"/>
    <w:basedOn w:val="a"/>
    <w:link w:val="af"/>
    <w:rsid w:val="006D16E6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6D16E6"/>
    <w:rPr>
      <w:rFonts w:ascii="Tahoma" w:hAnsi="Tahoma" w:cs="Tahoma"/>
      <w:sz w:val="16"/>
      <w:szCs w:val="16"/>
    </w:rPr>
  </w:style>
  <w:style w:type="paragraph" w:styleId="af0">
    <w:name w:val="List Paragraph"/>
    <w:basedOn w:val="a"/>
    <w:uiPriority w:val="34"/>
    <w:qFormat/>
    <w:rsid w:val="000D5462"/>
    <w:pPr>
      <w:ind w:left="720"/>
      <w:contextualSpacing/>
    </w:pPr>
  </w:style>
  <w:style w:type="paragraph" w:styleId="af1">
    <w:name w:val="Normal (Web)"/>
    <w:basedOn w:val="a"/>
    <w:uiPriority w:val="99"/>
    <w:unhideWhenUsed/>
    <w:rsid w:val="001C52E4"/>
    <w:pPr>
      <w:spacing w:before="100" w:beforeAutospacing="1" w:after="100" w:afterAutospacing="1"/>
    </w:pPr>
  </w:style>
  <w:style w:type="paragraph" w:styleId="HTML">
    <w:name w:val="HTML Preformatted"/>
    <w:basedOn w:val="a"/>
    <w:link w:val="HTML0"/>
    <w:uiPriority w:val="99"/>
    <w:unhideWhenUsed/>
    <w:rsid w:val="001C52E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1C52E4"/>
    <w:rPr>
      <w:rFonts w:ascii="Courier New" w:hAnsi="Courier New" w:cs="Courier New"/>
    </w:rPr>
  </w:style>
  <w:style w:type="character" w:styleId="HTML1">
    <w:name w:val="HTML Code"/>
    <w:basedOn w:val="a0"/>
    <w:uiPriority w:val="99"/>
    <w:unhideWhenUsed/>
    <w:rsid w:val="001C52E4"/>
    <w:rPr>
      <w:rFonts w:ascii="Courier New" w:eastAsia="Times New Roman" w:hAnsi="Courier New" w:cs="Courier New"/>
      <w:sz w:val="20"/>
      <w:szCs w:val="20"/>
    </w:rPr>
  </w:style>
  <w:style w:type="character" w:customStyle="1" w:styleId="hljs-keyword">
    <w:name w:val="hljs-keyword"/>
    <w:basedOn w:val="a0"/>
    <w:rsid w:val="001C52E4"/>
  </w:style>
  <w:style w:type="character" w:customStyle="1" w:styleId="hljs-comment">
    <w:name w:val="hljs-comment"/>
    <w:basedOn w:val="a0"/>
    <w:rsid w:val="001C52E4"/>
  </w:style>
  <w:style w:type="character" w:customStyle="1" w:styleId="hljs-string">
    <w:name w:val="hljs-string"/>
    <w:basedOn w:val="a0"/>
    <w:rsid w:val="001C52E4"/>
  </w:style>
  <w:style w:type="character" w:customStyle="1" w:styleId="hljs-number">
    <w:name w:val="hljs-number"/>
    <w:basedOn w:val="a0"/>
    <w:rsid w:val="001C52E4"/>
  </w:style>
  <w:style w:type="character" w:customStyle="1" w:styleId="hljs-function">
    <w:name w:val="hljs-function"/>
    <w:basedOn w:val="a0"/>
    <w:rsid w:val="001C52E4"/>
  </w:style>
  <w:style w:type="character" w:customStyle="1" w:styleId="hljs-title">
    <w:name w:val="hljs-title"/>
    <w:basedOn w:val="a0"/>
    <w:rsid w:val="001C52E4"/>
  </w:style>
  <w:style w:type="character" w:customStyle="1" w:styleId="hljs-params">
    <w:name w:val="hljs-params"/>
    <w:basedOn w:val="a0"/>
    <w:rsid w:val="001C52E4"/>
  </w:style>
  <w:style w:type="character" w:customStyle="1" w:styleId="hljs-literal">
    <w:name w:val="hljs-literal"/>
    <w:basedOn w:val="a0"/>
    <w:rsid w:val="001C52E4"/>
  </w:style>
  <w:style w:type="character" w:styleId="af2">
    <w:name w:val="Strong"/>
    <w:basedOn w:val="a0"/>
    <w:uiPriority w:val="22"/>
    <w:qFormat/>
    <w:rsid w:val="001C52E4"/>
    <w:rPr>
      <w:b/>
      <w:bCs/>
    </w:rPr>
  </w:style>
  <w:style w:type="character" w:customStyle="1" w:styleId="hljs-attribute">
    <w:name w:val="hljs-attribute"/>
    <w:basedOn w:val="a0"/>
    <w:rsid w:val="001C52E4"/>
  </w:style>
  <w:style w:type="character" w:customStyle="1" w:styleId="hljs-builtin">
    <w:name w:val="hljs-built_in"/>
    <w:basedOn w:val="a0"/>
    <w:rsid w:val="001C52E4"/>
  </w:style>
  <w:style w:type="character" w:customStyle="1" w:styleId="hljs-variable">
    <w:name w:val="hljs-variable"/>
    <w:basedOn w:val="a0"/>
    <w:rsid w:val="001C52E4"/>
  </w:style>
  <w:style w:type="character" w:styleId="af3">
    <w:name w:val="FollowedHyperlink"/>
    <w:basedOn w:val="a0"/>
    <w:rsid w:val="00A2376D"/>
    <w:rPr>
      <w:color w:val="800080" w:themeColor="followedHyperlink"/>
      <w:u w:val="single"/>
    </w:rPr>
  </w:style>
  <w:style w:type="character" w:styleId="af4">
    <w:name w:val="Unresolved Mention"/>
    <w:basedOn w:val="a0"/>
    <w:uiPriority w:val="99"/>
    <w:semiHidden/>
    <w:unhideWhenUsed/>
    <w:rsid w:val="009A19FF"/>
    <w:rPr>
      <w:color w:val="605E5C"/>
      <w:shd w:val="clear" w:color="auto" w:fill="E1DFDD"/>
    </w:rPr>
  </w:style>
  <w:style w:type="paragraph" w:customStyle="1" w:styleId="13">
    <w:name w:val="Мой_заг_1"/>
    <w:basedOn w:val="1"/>
    <w:link w:val="14"/>
    <w:qFormat/>
    <w:rsid w:val="001B0B58"/>
    <w:rPr>
      <w:sz w:val="28"/>
    </w:rPr>
  </w:style>
  <w:style w:type="paragraph" w:styleId="15">
    <w:name w:val="toc 1"/>
    <w:basedOn w:val="a"/>
    <w:next w:val="a"/>
    <w:autoRedefine/>
    <w:uiPriority w:val="39"/>
    <w:unhideWhenUsed/>
    <w:rsid w:val="00925F67"/>
    <w:pPr>
      <w:spacing w:after="100"/>
    </w:pPr>
  </w:style>
  <w:style w:type="character" w:customStyle="1" w:styleId="10">
    <w:name w:val="Заголовок 1 Знак"/>
    <w:basedOn w:val="a0"/>
    <w:link w:val="1"/>
    <w:rsid w:val="001B0B58"/>
    <w:rPr>
      <w:b/>
      <w:sz w:val="24"/>
      <w:szCs w:val="24"/>
    </w:rPr>
  </w:style>
  <w:style w:type="character" w:customStyle="1" w:styleId="14">
    <w:name w:val="Мой_заг_1 Знак"/>
    <w:basedOn w:val="10"/>
    <w:link w:val="13"/>
    <w:rsid w:val="001B0B58"/>
    <w:rPr>
      <w:b/>
      <w:sz w:val="28"/>
      <w:szCs w:val="24"/>
    </w:rPr>
  </w:style>
  <w:style w:type="paragraph" w:styleId="40">
    <w:name w:val="toc 4"/>
    <w:basedOn w:val="a"/>
    <w:next w:val="a"/>
    <w:autoRedefine/>
    <w:semiHidden/>
    <w:unhideWhenUsed/>
    <w:rsid w:val="00925F67"/>
    <w:pPr>
      <w:spacing w:after="100"/>
      <w:ind w:left="720"/>
    </w:pPr>
  </w:style>
  <w:style w:type="character" w:customStyle="1" w:styleId="likes">
    <w:name w:val="likes"/>
    <w:basedOn w:val="a0"/>
    <w:rsid w:val="002F4ABB"/>
  </w:style>
  <w:style w:type="character" w:styleId="af5">
    <w:name w:val="Placeholder Text"/>
    <w:basedOn w:val="a0"/>
    <w:uiPriority w:val="99"/>
    <w:semiHidden/>
    <w:rsid w:val="002D35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19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09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6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1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8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1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318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3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3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1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5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573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04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7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35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0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4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9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1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1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94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7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4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7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8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5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2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0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6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6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1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5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3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4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3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51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2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2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81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64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65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0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68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51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05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64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0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51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75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32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5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6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19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54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3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1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2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5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0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6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0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8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4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7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0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6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5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843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77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1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2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4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656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7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24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867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43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54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2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2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3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7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5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0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5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76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988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14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9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5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44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438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6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2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2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72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622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91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0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9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6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78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37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93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040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2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26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11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02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2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48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6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27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5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90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8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63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7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2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8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8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1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6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41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58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2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7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9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1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21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52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6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8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3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38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46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86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9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9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9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16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49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0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2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59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9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0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14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64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2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22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3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72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8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20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42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9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8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5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0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8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5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1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0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05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4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8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00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43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0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23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9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6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0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55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00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74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5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42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3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3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0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89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38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6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3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80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0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5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2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72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85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9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5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8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40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2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26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98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4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5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9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0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9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914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3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35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6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1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32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7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06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46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55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2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1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662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27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0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0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2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0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0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3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3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1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7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4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7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3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8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0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21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23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1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4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2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9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7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34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5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284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01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4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45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5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9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26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2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9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4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7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4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8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7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1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4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2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9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2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8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9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4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8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1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3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6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6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0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7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2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838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3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84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8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389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53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6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3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7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9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6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01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97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2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62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7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29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1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90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4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4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56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478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2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6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7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9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5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07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20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10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68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0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66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2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3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3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9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4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18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66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7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43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57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8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5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0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1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8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9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1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7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6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16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6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02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0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2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7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67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30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7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5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7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91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82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24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0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2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2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4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34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32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55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8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8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51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80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9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53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1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77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3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76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8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40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57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9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76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0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8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4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1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0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2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84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1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52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6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22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9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66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89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74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7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3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4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abr.com/ru/articles/491448/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colab.research.google.com/drive/1MYe00iMnT3WYuBehZSg_yh2AMV_ADXmP?usp=sharin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external.software/archives/12582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289C215-0B54-466E-B782-AD8D62E2E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9</TotalTime>
  <Pages>9</Pages>
  <Words>2202</Words>
  <Characters>12554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ые работы по курсу</vt:lpstr>
    </vt:vector>
  </TitlesOfParts>
  <Company>None</Company>
  <LinksUpToDate>false</LinksUpToDate>
  <CharactersWithSpaces>14727</CharactersWithSpaces>
  <SharedDoc>false</SharedDoc>
  <HLinks>
    <vt:vector size="30" baseType="variant">
      <vt:variant>
        <vt:i4>5374042</vt:i4>
      </vt:variant>
      <vt:variant>
        <vt:i4>15</vt:i4>
      </vt:variant>
      <vt:variant>
        <vt:i4>0</vt:i4>
      </vt:variant>
      <vt:variant>
        <vt:i4>5</vt:i4>
      </vt:variant>
      <vt:variant>
        <vt:lpwstr>http://www.exponenta.ru/soft/matlab/potemkin/book2/chapter8/griddata.asp</vt:lpwstr>
      </vt:variant>
      <vt:variant>
        <vt:lpwstr/>
      </vt:variant>
      <vt:variant>
        <vt:i4>2097272</vt:i4>
      </vt:variant>
      <vt:variant>
        <vt:i4>12</vt:i4>
      </vt:variant>
      <vt:variant>
        <vt:i4>0</vt:i4>
      </vt:variant>
      <vt:variant>
        <vt:i4>5</vt:i4>
      </vt:variant>
      <vt:variant>
        <vt:lpwstr>http://matlab.exponenta.ru/gui/book2/1.php</vt:lpwstr>
      </vt:variant>
      <vt:variant>
        <vt:lpwstr/>
      </vt:variant>
      <vt:variant>
        <vt:i4>6815781</vt:i4>
      </vt:variant>
      <vt:variant>
        <vt:i4>9</vt:i4>
      </vt:variant>
      <vt:variant>
        <vt:i4>0</vt:i4>
      </vt:variant>
      <vt:variant>
        <vt:i4>5</vt:i4>
      </vt:variant>
      <vt:variant>
        <vt:lpwstr>http://matlab.exponenta.ru/fuzzylogic/book2</vt:lpwstr>
      </vt:variant>
      <vt:variant>
        <vt:lpwstr/>
      </vt:variant>
      <vt:variant>
        <vt:i4>655370</vt:i4>
      </vt:variant>
      <vt:variant>
        <vt:i4>3</vt:i4>
      </vt:variant>
      <vt:variant>
        <vt:i4>0</vt:i4>
      </vt:variant>
      <vt:variant>
        <vt:i4>5</vt:i4>
      </vt:variant>
      <vt:variant>
        <vt:lpwstr>https://www.mathworks.com/help/matlab/ref/fplot.html</vt:lpwstr>
      </vt:variant>
      <vt:variant>
        <vt:lpwstr/>
      </vt:variant>
      <vt:variant>
        <vt:i4>5505080</vt:i4>
      </vt:variant>
      <vt:variant>
        <vt:i4>0</vt:i4>
      </vt:variant>
      <vt:variant>
        <vt:i4>0</vt:i4>
      </vt:variant>
      <vt:variant>
        <vt:i4>5</vt:i4>
      </vt:variant>
      <vt:variant>
        <vt:lpwstr>https://exponenta.ru/tah_licenc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ые работы по курсу</dc:title>
  <dc:creator>Reanimator 99 CD</dc:creator>
  <cp:lastModifiedBy>Andrey Puchkov</cp:lastModifiedBy>
  <cp:revision>103</cp:revision>
  <dcterms:created xsi:type="dcterms:W3CDTF">2024-08-30T13:56:00Z</dcterms:created>
  <dcterms:modified xsi:type="dcterms:W3CDTF">2024-10-15T09:51:00Z</dcterms:modified>
</cp:coreProperties>
</file>